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760F" w:rsidRDefault="00E76DD2" w:rsidP="0003760F">
      <w:pPr>
        <w:ind w:firstLine="0"/>
        <w:jc w:val="center"/>
        <w:rPr>
          <w:rFonts w:cs="Times New Roman"/>
          <w:szCs w:val="28"/>
        </w:rPr>
      </w:pPr>
      <w:r w:rsidRPr="005F7F0E">
        <w:rPr>
          <w:rFonts w:cs="Times New Roman"/>
          <w:szCs w:val="28"/>
        </w:rPr>
        <w:t xml:space="preserve">ФЕДЕРАЛЬНОЕ ГОСУДАРСТВЕННОЕ АВТОНОМНОЕ </w:t>
      </w:r>
    </w:p>
    <w:p w:rsidR="0003760F" w:rsidRDefault="00E76DD2" w:rsidP="0003760F">
      <w:pPr>
        <w:ind w:firstLine="0"/>
        <w:jc w:val="center"/>
        <w:rPr>
          <w:rFonts w:cs="Times New Roman"/>
          <w:szCs w:val="28"/>
        </w:rPr>
      </w:pPr>
      <w:r w:rsidRPr="005F7F0E">
        <w:rPr>
          <w:rFonts w:cs="Times New Roman"/>
          <w:szCs w:val="28"/>
        </w:rPr>
        <w:t xml:space="preserve">ОБРАЗОВАТЕЛЬНОЕ УЧРЕЖДЕНИЕ ВЫСШЕГО ОБРАЗОВАНИЯ </w:t>
      </w:r>
    </w:p>
    <w:p w:rsidR="00E76DD2" w:rsidRDefault="00E76DD2" w:rsidP="0003760F">
      <w:pPr>
        <w:ind w:firstLine="0"/>
        <w:jc w:val="center"/>
        <w:rPr>
          <w:rFonts w:cs="Times New Roman"/>
          <w:szCs w:val="28"/>
        </w:rPr>
      </w:pPr>
      <w:r w:rsidRPr="005F7F0E">
        <w:rPr>
          <w:rFonts w:cs="Times New Roman"/>
          <w:szCs w:val="28"/>
        </w:rPr>
        <w:t>ТЮМЕН</w:t>
      </w:r>
      <w:r w:rsidR="00922202">
        <w:rPr>
          <w:rFonts w:cs="Times New Roman"/>
          <w:szCs w:val="28"/>
        </w:rPr>
        <w:t>С</w:t>
      </w:r>
      <w:r w:rsidRPr="005F7F0E">
        <w:rPr>
          <w:rFonts w:cs="Times New Roman"/>
          <w:szCs w:val="28"/>
        </w:rPr>
        <w:t>КИЙ ГОСУДАРСТВЕННЫЙ УНИВЕРСИТЕТ</w:t>
      </w:r>
    </w:p>
    <w:p w:rsidR="00E76DD2" w:rsidRDefault="00E76DD2" w:rsidP="0003760F">
      <w:pPr>
        <w:ind w:firstLine="0"/>
        <w:jc w:val="center"/>
        <w:rPr>
          <w:rFonts w:cs="Times New Roman"/>
          <w:szCs w:val="28"/>
        </w:rPr>
      </w:pPr>
      <w:r w:rsidRPr="005F7F0E">
        <w:rPr>
          <w:rFonts w:cs="Times New Roman"/>
          <w:szCs w:val="28"/>
        </w:rPr>
        <w:t>ИНСТИТУТ МАТЕМАТИКИ И КОМПЬЮТЕРНЫХ НАУК</w:t>
      </w:r>
    </w:p>
    <w:p w:rsidR="00E76DD2" w:rsidRDefault="00E76DD2" w:rsidP="0003760F">
      <w:pPr>
        <w:ind w:firstLine="0"/>
        <w:jc w:val="center"/>
        <w:rPr>
          <w:rFonts w:cs="Times New Roman"/>
          <w:szCs w:val="28"/>
        </w:rPr>
      </w:pPr>
      <w:r w:rsidRPr="005F7F0E">
        <w:rPr>
          <w:rFonts w:cs="Times New Roman"/>
          <w:szCs w:val="28"/>
        </w:rPr>
        <w:t>КАФЕДРА ИНФОРМАЦИОННЫХ СИСТЕМ</w:t>
      </w:r>
    </w:p>
    <w:p w:rsidR="00E76DD2" w:rsidRDefault="00E76DD2" w:rsidP="00986ABA">
      <w:pPr>
        <w:ind w:firstLine="0"/>
        <w:jc w:val="center"/>
        <w:rPr>
          <w:rFonts w:cs="Times New Roman"/>
          <w:szCs w:val="28"/>
        </w:rPr>
      </w:pPr>
    </w:p>
    <w:p w:rsidR="00560C72" w:rsidRDefault="00560C72" w:rsidP="00986ABA">
      <w:pPr>
        <w:ind w:firstLine="0"/>
        <w:jc w:val="center"/>
        <w:rPr>
          <w:rFonts w:cs="Times New Roman"/>
          <w:szCs w:val="28"/>
        </w:rPr>
      </w:pPr>
    </w:p>
    <w:p w:rsidR="00560C72" w:rsidRDefault="00560C72" w:rsidP="00986ABA">
      <w:pPr>
        <w:ind w:firstLine="0"/>
        <w:jc w:val="center"/>
        <w:rPr>
          <w:rFonts w:cs="Times New Roman"/>
          <w:szCs w:val="28"/>
        </w:rPr>
      </w:pPr>
    </w:p>
    <w:p w:rsidR="00E76DD2" w:rsidRDefault="00E76DD2" w:rsidP="008F257D">
      <w:pPr>
        <w:ind w:firstLine="0"/>
        <w:jc w:val="center"/>
        <w:rPr>
          <w:rFonts w:cs="Times New Roman"/>
          <w:szCs w:val="28"/>
        </w:rPr>
      </w:pPr>
    </w:p>
    <w:p w:rsidR="00E76DD2" w:rsidRPr="00986ABA" w:rsidRDefault="002F5A38" w:rsidP="008F257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Курсовая</w:t>
      </w:r>
      <w:r w:rsidR="00E76DD2" w:rsidRPr="00986ABA">
        <w:rPr>
          <w:rFonts w:cs="Times New Roman"/>
          <w:szCs w:val="28"/>
        </w:rPr>
        <w:t xml:space="preserve"> работа</w:t>
      </w:r>
    </w:p>
    <w:p w:rsidR="00986ABA" w:rsidRPr="00947A76" w:rsidRDefault="00986ABA" w:rsidP="008F257D">
      <w:pPr>
        <w:ind w:firstLine="0"/>
        <w:jc w:val="center"/>
        <w:rPr>
          <w:rFonts w:cs="Times New Roman"/>
          <w:b/>
          <w:szCs w:val="28"/>
        </w:rPr>
      </w:pPr>
    </w:p>
    <w:p w:rsidR="00E76DD2" w:rsidRDefault="00E76DD2" w:rsidP="008F257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на тему:</w:t>
      </w:r>
    </w:p>
    <w:p w:rsidR="00986ABA" w:rsidRDefault="00986ABA" w:rsidP="00986ABA">
      <w:pPr>
        <w:ind w:firstLine="0"/>
        <w:jc w:val="center"/>
        <w:rPr>
          <w:rFonts w:cs="Times New Roman"/>
          <w:szCs w:val="28"/>
        </w:rPr>
      </w:pPr>
    </w:p>
    <w:p w:rsidR="00986ABA" w:rsidRDefault="00986ABA" w:rsidP="00986ABA">
      <w:pPr>
        <w:jc w:val="center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 xml:space="preserve">«Создание </w:t>
      </w:r>
      <w:r w:rsidR="002F5A38">
        <w:rPr>
          <w:rFonts w:cs="Times New Roman"/>
          <w:b/>
          <w:bCs/>
          <w:szCs w:val="28"/>
        </w:rPr>
        <w:t>информационной системы</w:t>
      </w:r>
      <w:r>
        <w:rPr>
          <w:rFonts w:cs="Times New Roman"/>
          <w:b/>
          <w:bCs/>
          <w:szCs w:val="28"/>
        </w:rPr>
        <w:br/>
      </w:r>
      <w:r w:rsidR="003F369C">
        <w:rPr>
          <w:rFonts w:cs="Times New Roman"/>
          <w:b/>
          <w:bCs/>
          <w:szCs w:val="28"/>
        </w:rPr>
        <w:t xml:space="preserve">записи в </w:t>
      </w:r>
      <w:r w:rsidR="00A2248D">
        <w:rPr>
          <w:rFonts w:cs="Times New Roman"/>
          <w:b/>
          <w:bCs/>
          <w:szCs w:val="28"/>
        </w:rPr>
        <w:t>поликлинику</w:t>
      </w:r>
      <w:r>
        <w:rPr>
          <w:rFonts w:cs="Times New Roman"/>
          <w:b/>
          <w:bCs/>
          <w:szCs w:val="28"/>
        </w:rPr>
        <w:t>»</w:t>
      </w:r>
    </w:p>
    <w:p w:rsidR="00E76DD2" w:rsidRDefault="00E76DD2" w:rsidP="00986ABA">
      <w:pPr>
        <w:ind w:firstLine="0"/>
        <w:jc w:val="center"/>
        <w:rPr>
          <w:rFonts w:cs="Times New Roman"/>
          <w:szCs w:val="28"/>
        </w:rPr>
      </w:pPr>
    </w:p>
    <w:p w:rsidR="00986ABA" w:rsidRDefault="00986ABA" w:rsidP="002F5A38">
      <w:pPr>
        <w:ind w:firstLine="0"/>
        <w:rPr>
          <w:rFonts w:cs="Times New Roman"/>
          <w:szCs w:val="28"/>
        </w:rPr>
      </w:pPr>
    </w:p>
    <w:p w:rsidR="002F5A38" w:rsidRDefault="002F5A38" w:rsidP="002F5A38">
      <w:pPr>
        <w:ind w:firstLine="0"/>
        <w:rPr>
          <w:rFonts w:cs="Times New Roman"/>
          <w:szCs w:val="28"/>
        </w:rPr>
      </w:pPr>
    </w:p>
    <w:p w:rsidR="00E76DD2" w:rsidRDefault="00E76DD2" w:rsidP="00986ABA">
      <w:pPr>
        <w:ind w:left="4820" w:firstLine="0"/>
        <w:jc w:val="left"/>
        <w:rPr>
          <w:rFonts w:cs="Times New Roman"/>
          <w:szCs w:val="28"/>
        </w:rPr>
      </w:pPr>
      <w:r w:rsidRPr="00986ABA">
        <w:rPr>
          <w:rFonts w:cs="Times New Roman"/>
          <w:b/>
          <w:szCs w:val="28"/>
        </w:rPr>
        <w:t>Выполнил</w:t>
      </w:r>
      <w:r>
        <w:rPr>
          <w:rFonts w:cs="Times New Roman"/>
          <w:szCs w:val="28"/>
        </w:rPr>
        <w:t>:</w:t>
      </w:r>
    </w:p>
    <w:p w:rsidR="00E76DD2" w:rsidRDefault="00E76DD2" w:rsidP="00986ABA">
      <w:pPr>
        <w:ind w:left="482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тудент группы </w:t>
      </w:r>
      <w:r w:rsidR="0003760F">
        <w:rPr>
          <w:rFonts w:cs="Times New Roman"/>
          <w:szCs w:val="28"/>
        </w:rPr>
        <w:t>25ИСиТ</w:t>
      </w:r>
      <w:r>
        <w:rPr>
          <w:rFonts w:cs="Times New Roman"/>
          <w:szCs w:val="28"/>
        </w:rPr>
        <w:t>169</w:t>
      </w:r>
    </w:p>
    <w:p w:rsidR="00E76DD2" w:rsidRPr="008F257D" w:rsidRDefault="0003760F" w:rsidP="0003760F">
      <w:pPr>
        <w:ind w:left="482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Панфилов Д.И.</w:t>
      </w:r>
    </w:p>
    <w:p w:rsidR="00E76DD2" w:rsidRDefault="00E76DD2" w:rsidP="00986ABA">
      <w:pPr>
        <w:ind w:left="4820" w:firstLine="0"/>
        <w:jc w:val="left"/>
        <w:rPr>
          <w:rFonts w:cs="Times New Roman"/>
          <w:szCs w:val="28"/>
        </w:rPr>
      </w:pPr>
      <w:r w:rsidRPr="00986ABA">
        <w:rPr>
          <w:rFonts w:cs="Times New Roman"/>
          <w:b/>
          <w:szCs w:val="28"/>
        </w:rPr>
        <w:t>Проверил</w:t>
      </w:r>
      <w:r>
        <w:rPr>
          <w:rFonts w:cs="Times New Roman"/>
          <w:szCs w:val="28"/>
        </w:rPr>
        <w:t>:</w:t>
      </w:r>
    </w:p>
    <w:p w:rsidR="00A2248D" w:rsidRDefault="00A2248D" w:rsidP="00A2248D">
      <w:pPr>
        <w:ind w:left="4956" w:firstLine="43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Ассистент кафедры</w:t>
      </w:r>
    </w:p>
    <w:p w:rsidR="00A2248D" w:rsidRDefault="00A2248D" w:rsidP="00A2248D">
      <w:pPr>
        <w:ind w:left="4956" w:firstLine="43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программной и системной</w:t>
      </w:r>
    </w:p>
    <w:p w:rsidR="00E76DD2" w:rsidRDefault="00A2248D" w:rsidP="00A2248D">
      <w:pPr>
        <w:ind w:left="4956" w:firstLine="43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инженерии</w:t>
      </w:r>
    </w:p>
    <w:p w:rsidR="00E76DD2" w:rsidRDefault="00A2248D" w:rsidP="00986ABA">
      <w:pPr>
        <w:tabs>
          <w:tab w:val="center" w:pos="4677"/>
          <w:tab w:val="left" w:pos="6870"/>
          <w:tab w:val="left" w:pos="7740"/>
        </w:tabs>
        <w:ind w:left="482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Красиков В.Е.</w:t>
      </w:r>
    </w:p>
    <w:p w:rsidR="00E76DD2" w:rsidRDefault="00E76DD2" w:rsidP="00986ABA">
      <w:pPr>
        <w:tabs>
          <w:tab w:val="center" w:pos="4677"/>
          <w:tab w:val="left" w:pos="6870"/>
          <w:tab w:val="left" w:pos="7740"/>
        </w:tabs>
        <w:ind w:firstLine="0"/>
        <w:jc w:val="center"/>
        <w:rPr>
          <w:rFonts w:cs="Times New Roman"/>
          <w:szCs w:val="28"/>
        </w:rPr>
      </w:pPr>
    </w:p>
    <w:p w:rsidR="00E76DD2" w:rsidRDefault="00E76DD2" w:rsidP="00986ABA">
      <w:pPr>
        <w:tabs>
          <w:tab w:val="center" w:pos="4677"/>
          <w:tab w:val="left" w:pos="6870"/>
          <w:tab w:val="left" w:pos="7740"/>
        </w:tabs>
        <w:ind w:firstLine="0"/>
        <w:jc w:val="center"/>
        <w:rPr>
          <w:rFonts w:cs="Times New Roman"/>
          <w:szCs w:val="28"/>
        </w:rPr>
      </w:pPr>
    </w:p>
    <w:p w:rsidR="002F5A38" w:rsidRDefault="002F5A38" w:rsidP="00986ABA">
      <w:pPr>
        <w:tabs>
          <w:tab w:val="center" w:pos="4677"/>
          <w:tab w:val="left" w:pos="6870"/>
          <w:tab w:val="left" w:pos="7740"/>
        </w:tabs>
        <w:ind w:firstLine="0"/>
        <w:jc w:val="center"/>
        <w:rPr>
          <w:rFonts w:cs="Times New Roman"/>
          <w:szCs w:val="28"/>
        </w:rPr>
      </w:pPr>
    </w:p>
    <w:p w:rsidR="00954A90" w:rsidRDefault="00E76DD2" w:rsidP="00986ABA">
      <w:pPr>
        <w:ind w:firstLine="0"/>
        <w:jc w:val="center"/>
        <w:rPr>
          <w:rFonts w:cs="Times New Roman"/>
          <w:b/>
          <w:sz w:val="36"/>
          <w:szCs w:val="36"/>
        </w:rPr>
      </w:pPr>
      <w:r>
        <w:rPr>
          <w:rFonts w:cs="Times New Roman"/>
          <w:szCs w:val="28"/>
        </w:rPr>
        <w:t>Тюмень</w:t>
      </w:r>
      <w:r w:rsidRPr="00F555CD">
        <w:rPr>
          <w:rFonts w:cs="Times New Roman"/>
          <w:szCs w:val="28"/>
        </w:rPr>
        <w:t>,</w:t>
      </w:r>
      <w:r w:rsidR="00B42455">
        <w:rPr>
          <w:rFonts w:cs="Times New Roman"/>
          <w:noProof/>
          <w:szCs w:val="28"/>
          <w:lang w:eastAsia="ru-RU"/>
        </w:rPr>
        <w:pict>
          <v:rect id="Прямоугольник 28" o:spid="_x0000_s1026" style="position:absolute;left:0;text-align:left;margin-left:218.7pt;margin-top:20.55pt;width:25.5pt;height:18pt;z-index:251660288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" fillcolor="white [3212]" stroked="f" strokeweight="1pt"/>
        </w:pict>
      </w:r>
      <w:r w:rsidR="001F5F46">
        <w:rPr>
          <w:rFonts w:cs="Times New Roman"/>
          <w:szCs w:val="28"/>
        </w:rPr>
        <w:t xml:space="preserve"> </w:t>
      </w:r>
      <w:r w:rsidR="0003760F">
        <w:rPr>
          <w:rFonts w:cs="Times New Roman"/>
          <w:szCs w:val="28"/>
        </w:rPr>
        <w:t xml:space="preserve">2018 </w:t>
      </w:r>
      <w:r w:rsidR="00954A90">
        <w:rPr>
          <w:rFonts w:cs="Times New Roman"/>
          <w:b/>
          <w:sz w:val="36"/>
          <w:szCs w:val="36"/>
        </w:rPr>
        <w:br w:type="page"/>
      </w:r>
    </w:p>
    <w:sdt>
      <w:sdtPr>
        <w:rPr>
          <w:rFonts w:eastAsiaTheme="minorHAnsi" w:cstheme="minorBidi"/>
          <w:b w:val="0"/>
          <w:szCs w:val="22"/>
          <w:lang w:eastAsia="en-US"/>
        </w:rPr>
        <w:id w:val="-1055548272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03760F" w:rsidRDefault="00093F84" w:rsidP="0003760F">
          <w:pPr>
            <w:pStyle w:val="ae"/>
            <w:jc w:val="center"/>
          </w:pPr>
          <w:r>
            <w:t>СОДЕРЖАНИЕ</w:t>
          </w:r>
        </w:p>
        <w:p w:rsidR="003529FF" w:rsidRDefault="0003760F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3527797" w:history="1">
            <w:r w:rsidR="003529FF" w:rsidRPr="00172E59">
              <w:rPr>
                <w:rStyle w:val="af"/>
                <w:noProof/>
              </w:rPr>
              <w:t>Введение</w:t>
            </w:r>
            <w:r w:rsidR="003529FF">
              <w:rPr>
                <w:noProof/>
                <w:webHidden/>
              </w:rPr>
              <w:tab/>
            </w:r>
            <w:r w:rsidR="003529FF">
              <w:rPr>
                <w:noProof/>
                <w:webHidden/>
              </w:rPr>
              <w:fldChar w:fldCharType="begin"/>
            </w:r>
            <w:r w:rsidR="003529FF">
              <w:rPr>
                <w:noProof/>
                <w:webHidden/>
              </w:rPr>
              <w:instrText xml:space="preserve"> PAGEREF _Toc533527797 \h </w:instrText>
            </w:r>
            <w:r w:rsidR="003529FF">
              <w:rPr>
                <w:noProof/>
                <w:webHidden/>
              </w:rPr>
            </w:r>
            <w:r w:rsidR="003529FF">
              <w:rPr>
                <w:noProof/>
                <w:webHidden/>
              </w:rPr>
              <w:fldChar w:fldCharType="separate"/>
            </w:r>
            <w:r w:rsidR="003529FF">
              <w:rPr>
                <w:noProof/>
                <w:webHidden/>
              </w:rPr>
              <w:t>3</w:t>
            </w:r>
            <w:r w:rsidR="003529FF">
              <w:rPr>
                <w:noProof/>
                <w:webHidden/>
              </w:rPr>
              <w:fldChar w:fldCharType="end"/>
            </w:r>
          </w:hyperlink>
        </w:p>
        <w:p w:rsidR="003529FF" w:rsidRDefault="003529FF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3527798" w:history="1">
            <w:r w:rsidRPr="00172E59">
              <w:rPr>
                <w:rStyle w:val="af"/>
                <w:noProof/>
              </w:rPr>
              <w:t xml:space="preserve">1 </w:t>
            </w:r>
            <w:r>
              <w:rPr>
                <w:rStyle w:val="af"/>
                <w:noProof/>
              </w:rPr>
              <w:t>О</w:t>
            </w:r>
            <w:r w:rsidRPr="00172E59">
              <w:rPr>
                <w:rStyle w:val="af"/>
                <w:noProof/>
              </w:rPr>
              <w:t>снов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527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9FF" w:rsidRDefault="003529FF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3527799" w:history="1">
            <w:r w:rsidRPr="00172E59">
              <w:rPr>
                <w:rStyle w:val="af"/>
                <w:noProof/>
              </w:rPr>
              <w:t>1.1 Модель прецедентов «как ест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527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9FF" w:rsidRDefault="003529FF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3527800" w:history="1">
            <w:r w:rsidRPr="00172E59">
              <w:rPr>
                <w:rStyle w:val="af"/>
                <w:noProof/>
              </w:rPr>
              <w:t>1.2 Техническое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527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9FF" w:rsidRDefault="003529FF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3527801" w:history="1">
            <w:r w:rsidRPr="00172E59">
              <w:rPr>
                <w:rStyle w:val="af"/>
                <w:noProof/>
              </w:rPr>
              <w:t>1.3 Модель прецедентов «как буде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527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9FF" w:rsidRDefault="003529FF" w:rsidP="003529FF">
          <w:pPr>
            <w:pStyle w:val="21"/>
            <w:tabs>
              <w:tab w:val="right" w:leader="dot" w:pos="9344"/>
            </w:tabs>
            <w:rPr>
              <w:rStyle w:val="af"/>
              <w:noProof/>
            </w:rPr>
          </w:pPr>
          <w:hyperlink w:anchor="_Toc533527802" w:history="1">
            <w:r w:rsidRPr="00172E59">
              <w:rPr>
                <w:rStyle w:val="af"/>
                <w:noProof/>
              </w:rPr>
              <w:t>1.4 Модель взаимодействия системы с пользовател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527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9FF" w:rsidRDefault="003529FF" w:rsidP="003529FF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3527803" w:history="1">
            <w:r w:rsidRPr="00172E59">
              <w:rPr>
                <w:rStyle w:val="af"/>
                <w:noProof/>
              </w:rPr>
              <w:t>1.5 Диаграмма логической модел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527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9FF" w:rsidRDefault="003529FF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3527804" w:history="1">
            <w:r w:rsidRPr="00172E59">
              <w:rPr>
                <w:rStyle w:val="af"/>
                <w:noProof/>
              </w:rPr>
              <w:t>1.6 Модель пользовательского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527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9FF" w:rsidRDefault="003529FF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3527805" w:history="1">
            <w:r w:rsidRPr="00172E59">
              <w:rPr>
                <w:rStyle w:val="af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3527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257D" w:rsidRDefault="0003760F" w:rsidP="0003760F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6C3FA4" w:rsidRPr="00B52C42" w:rsidRDefault="006C3FA4">
      <w:pPr>
        <w:spacing w:line="240" w:lineRule="auto"/>
        <w:ind w:left="1134" w:right="567"/>
        <w:rPr>
          <w:b/>
          <w:lang w:val="en-US"/>
        </w:rPr>
      </w:pPr>
      <w:r>
        <w:rPr>
          <w:b/>
        </w:rPr>
        <w:br w:type="page"/>
      </w:r>
    </w:p>
    <w:p w:rsidR="006C3FA4" w:rsidRPr="0003760F" w:rsidRDefault="00093F84" w:rsidP="0003760F">
      <w:pPr>
        <w:pStyle w:val="1"/>
      </w:pPr>
      <w:bookmarkStart w:id="0" w:name="_Toc533527797"/>
      <w:r w:rsidRPr="0003760F">
        <w:lastRenderedPageBreak/>
        <w:t>ВВЕДЕНИЕ</w:t>
      </w:r>
      <w:bookmarkEnd w:id="0"/>
    </w:p>
    <w:p w:rsidR="002F5A38" w:rsidRDefault="002F5A38" w:rsidP="002F5A38">
      <w:pPr>
        <w:rPr>
          <w:rFonts w:eastAsiaTheme="majorEastAsia" w:cs="Times New Roman"/>
          <w:bCs/>
          <w:color w:val="000000" w:themeColor="text1"/>
          <w:szCs w:val="28"/>
        </w:rPr>
      </w:pPr>
      <w:r w:rsidRPr="006D4645">
        <w:rPr>
          <w:rFonts w:eastAsiaTheme="majorEastAsia" w:cs="Times New Roman"/>
          <w:bCs/>
          <w:color w:val="000000" w:themeColor="text1"/>
          <w:szCs w:val="28"/>
        </w:rPr>
        <w:t>В наше время, которое называют веком информационных технологий, особое значение во всех сферах человеческой деятельности играет информация. Все большее внимание уделяется информированности о том или ином объекте, будь это крупная фирма или человек. Без полной информации практически невозможно решать серьезные задачи, до</w:t>
      </w:r>
      <w:r>
        <w:rPr>
          <w:rFonts w:eastAsiaTheme="majorEastAsia" w:cs="Times New Roman"/>
          <w:bCs/>
          <w:color w:val="000000" w:themeColor="text1"/>
          <w:szCs w:val="28"/>
        </w:rPr>
        <w:t>биваться реализации своей цели.</w:t>
      </w:r>
    </w:p>
    <w:p w:rsidR="002F5A38" w:rsidRDefault="002F5A38" w:rsidP="002F5A38">
      <w:pPr>
        <w:pStyle w:val="af0"/>
        <w:tabs>
          <w:tab w:val="left" w:pos="567"/>
        </w:tabs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эффективного управления информационными потоками необходима правильная организация данных. Использование базы данных является одним из лучших способов долговременного хранения и обработки информации.</w:t>
      </w:r>
    </w:p>
    <w:p w:rsidR="002F5A38" w:rsidRDefault="002F5A38" w:rsidP="002F5A38">
      <w:pPr>
        <w:pStyle w:val="af0"/>
        <w:tabs>
          <w:tab w:val="left" w:pos="567"/>
        </w:tabs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нформационные системы являются основным средством, инструментарием решения задач информационного обеспечения различных видов деятельности и наиболее бурно развивающейся отраслью индустрии информационных технологий.</w:t>
      </w:r>
    </w:p>
    <w:p w:rsidR="002F5A38" w:rsidRDefault="002F5A38" w:rsidP="002F5A38">
      <w:pPr>
        <w:pStyle w:val="af0"/>
        <w:tabs>
          <w:tab w:val="left" w:pos="567"/>
        </w:tabs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942DBB">
        <w:rPr>
          <w:color w:val="000000"/>
          <w:sz w:val="28"/>
          <w:szCs w:val="28"/>
        </w:rPr>
        <w:t xml:space="preserve">Наилучшим решением повышения производительности предприятия являются </w:t>
      </w:r>
      <w:r>
        <w:rPr>
          <w:color w:val="000000"/>
          <w:sz w:val="28"/>
          <w:szCs w:val="28"/>
        </w:rPr>
        <w:t>автоматизированные информационные системы (АИС). Автоматизированные информационное системы</w:t>
      </w:r>
      <w:r w:rsidRPr="00942DBB">
        <w:rPr>
          <w:color w:val="000000"/>
          <w:sz w:val="28"/>
          <w:szCs w:val="28"/>
        </w:rPr>
        <w:t xml:space="preserve"> существенно снижают трудовые </w:t>
      </w:r>
      <w:r>
        <w:rPr>
          <w:color w:val="000000"/>
          <w:sz w:val="28"/>
          <w:szCs w:val="28"/>
        </w:rPr>
        <w:t xml:space="preserve">и временные </w:t>
      </w:r>
      <w:r w:rsidRPr="00942DBB">
        <w:rPr>
          <w:color w:val="000000"/>
          <w:sz w:val="28"/>
          <w:szCs w:val="28"/>
        </w:rPr>
        <w:t>затраты на работу с информацией - ее обработку, систематизацию, формирование отчетной документации.</w:t>
      </w:r>
    </w:p>
    <w:p w:rsidR="006C3FA4" w:rsidRPr="00591DE5" w:rsidRDefault="006C3FA4" w:rsidP="007D3A6E">
      <w:pPr>
        <w:pStyle w:val="ab"/>
        <w:ind w:firstLine="0"/>
      </w:pPr>
      <w:r>
        <w:rPr>
          <w:b/>
        </w:rPr>
        <w:br w:type="page"/>
      </w:r>
    </w:p>
    <w:p w:rsidR="006C3FA4" w:rsidRPr="00565903" w:rsidRDefault="005E6319" w:rsidP="00565903">
      <w:pPr>
        <w:pStyle w:val="1"/>
      </w:pPr>
      <w:bookmarkStart w:id="1" w:name="_Toc533527798"/>
      <w:r>
        <w:lastRenderedPageBreak/>
        <w:t>1</w:t>
      </w:r>
      <w:r w:rsidRPr="00C423FA">
        <w:t xml:space="preserve"> </w:t>
      </w:r>
      <w:r w:rsidR="002F5A38">
        <w:t>ОСНОВНАЯ ЧАСТЬ</w:t>
      </w:r>
      <w:bookmarkEnd w:id="1"/>
    </w:p>
    <w:p w:rsidR="002F5A38" w:rsidRDefault="002F5A38" w:rsidP="002F5A38">
      <w:pPr>
        <w:pStyle w:val="2"/>
      </w:pPr>
      <w:bookmarkStart w:id="2" w:name="_Toc533527799"/>
      <w:r>
        <w:t>1.1 Модель прецедентов</w:t>
      </w:r>
      <w:r w:rsidR="009A07E5">
        <w:t xml:space="preserve"> «как есть»</w:t>
      </w:r>
      <w:bookmarkEnd w:id="2"/>
    </w:p>
    <w:p w:rsidR="005B4B0A" w:rsidRDefault="005B4B0A" w:rsidP="008F257D">
      <w:r>
        <w:t>В результате анализа пр</w:t>
      </w:r>
      <w:r w:rsidR="00E71333">
        <w:t xml:space="preserve">едметной области была построена </w:t>
      </w:r>
      <w:r w:rsidR="002F5A38">
        <w:t xml:space="preserve">модель прецедентов </w:t>
      </w:r>
      <w:r w:rsidR="00E71333">
        <w:t xml:space="preserve">«как есть» </w:t>
      </w:r>
      <w:r w:rsidR="002F5A38">
        <w:t>(Рисунок 1).</w:t>
      </w:r>
    </w:p>
    <w:p w:rsidR="00E71333" w:rsidRDefault="00B42455" w:rsidP="008F257D">
      <w:r>
        <w:rPr>
          <w:noProof/>
        </w:rPr>
        <w:object w:dxaOrig="0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.3pt;margin-top:30.3pt;width:468pt;height:391.5pt;z-index:251663360;mso-position-horizontal-relative:text;mso-position-vertical-relative:text;mso-width-relative:page;mso-height-relative:page">
            <v:imagedata r:id="rId8" o:title=""/>
            <w10:wrap type="topAndBottom"/>
          </v:shape>
          <o:OLEObject Type="Embed" ProgID="Visio.Drawing.11" ShapeID="_x0000_s1027" DrawAspect="Content" ObjectID="_1607269954" r:id="rId9"/>
        </w:object>
      </w:r>
    </w:p>
    <w:p w:rsidR="00E71333" w:rsidRDefault="00E71333" w:rsidP="008F257D"/>
    <w:p w:rsidR="00E71333" w:rsidRDefault="00E71333" w:rsidP="00E71333">
      <w:pPr>
        <w:jc w:val="center"/>
      </w:pPr>
      <w:r w:rsidRPr="003B67FD">
        <w:rPr>
          <w:szCs w:val="28"/>
        </w:rPr>
        <w:t xml:space="preserve">Рисунок 1 – Диаграмма </w:t>
      </w:r>
      <w:r>
        <w:rPr>
          <w:szCs w:val="28"/>
        </w:rPr>
        <w:t>прецедентов</w:t>
      </w:r>
      <w:r w:rsidR="00B4558E">
        <w:rPr>
          <w:szCs w:val="28"/>
        </w:rPr>
        <w:t xml:space="preserve"> «как есть»</w:t>
      </w:r>
    </w:p>
    <w:p w:rsidR="00954A90" w:rsidRPr="005B4B0A" w:rsidRDefault="00954A90" w:rsidP="008F257D">
      <w:pPr>
        <w:ind w:firstLine="0"/>
      </w:pPr>
      <w:r w:rsidRPr="00C17ABF">
        <w:rPr>
          <w:rFonts w:cs="Times New Roman"/>
          <w:b/>
          <w:sz w:val="36"/>
          <w:szCs w:val="36"/>
        </w:rPr>
        <w:br w:type="page"/>
      </w:r>
    </w:p>
    <w:p w:rsidR="00226540" w:rsidRDefault="00226540" w:rsidP="00226540">
      <w:pPr>
        <w:jc w:val="center"/>
        <w:rPr>
          <w:rFonts w:cs="Times New Roman"/>
          <w:b/>
          <w:sz w:val="32"/>
          <w:szCs w:val="32"/>
        </w:rPr>
      </w:pPr>
      <w:r>
        <w:rPr>
          <w:rFonts w:cs="Times New Roman"/>
          <w:b/>
          <w:sz w:val="32"/>
          <w:szCs w:val="32"/>
        </w:rPr>
        <w:lastRenderedPageBreak/>
        <w:t>Описание прецедентов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t xml:space="preserve">Прецедент: </w:t>
      </w:r>
      <w:r>
        <w:rPr>
          <w:rFonts w:cs="Times New Roman"/>
          <w:szCs w:val="28"/>
        </w:rPr>
        <w:t>Записать пациента на прием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t>Описание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Пациент записывается на прием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Главные актеры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Сотрудник регистратуры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редусловия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1. Пациент хочет записаться на прием к врачу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остусловия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1. Запись на прием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Основной поток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1. Пациент выбирает врача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2. Пациент записывается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Альтернативные потоки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Нет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lastRenderedPageBreak/>
        <w:t xml:space="preserve">Прецедент: </w:t>
      </w:r>
      <w:r>
        <w:rPr>
          <w:rFonts w:cs="Times New Roman"/>
          <w:szCs w:val="28"/>
        </w:rPr>
        <w:t>Выбрать врача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t>Описание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Пациент записывается на прием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Главные актеры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Сотрудник регистратуры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редусловия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1. Пациент хочет записаться на прием к врачу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остусловия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1. Запись на прием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Основной поток:</w:t>
      </w:r>
    </w:p>
    <w:p w:rsidR="00226540" w:rsidRPr="004618DB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Точка расширения: Запись есть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1. Пациент записывается на прием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Точка расширения: Записи нет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2. Пациент выбирает другой день/время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Альтернативные потоки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Нет</w:t>
      </w:r>
    </w:p>
    <w:p w:rsidR="00226540" w:rsidRDefault="00226540" w:rsidP="00226540">
      <w:pPr>
        <w:rPr>
          <w:rFonts w:cs="Times New Roman"/>
          <w:b/>
          <w:szCs w:val="28"/>
        </w:rPr>
      </w:pP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br w:type="page"/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lastRenderedPageBreak/>
        <w:t xml:space="preserve">Прецедент: </w:t>
      </w:r>
      <w:r>
        <w:rPr>
          <w:rFonts w:cs="Times New Roman"/>
          <w:szCs w:val="28"/>
        </w:rPr>
        <w:t>Выбрать время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t>Описание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Пациент выбирает время приема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Главные актеры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Сотрудник регистратуры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редусловия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1. Запись есть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остусловия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1. Запись на прием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Основной поток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1. Пациент выбирает время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2. Пациент записывается на прием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Альтернативные потоки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Нет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lastRenderedPageBreak/>
        <w:t xml:space="preserve">Прецедент: </w:t>
      </w:r>
      <w:r>
        <w:rPr>
          <w:rFonts w:cs="Times New Roman"/>
          <w:szCs w:val="28"/>
        </w:rPr>
        <w:t>Выбрать другой день и время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t>Описание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Пациент выбирает другой день и время записи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Главные актеры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Сотрудник регистратуры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редусловия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1. Записи нет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остусловия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1. Запись на прием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Основной поток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1. Пациент выбирает другой день и время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2. Пациент записывается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Альтернативные потоки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Нет</w:t>
      </w:r>
    </w:p>
    <w:p w:rsidR="00226540" w:rsidRDefault="00226540" w:rsidP="00226540">
      <w:pPr>
        <w:rPr>
          <w:rFonts w:cs="Times New Roman"/>
          <w:szCs w:val="28"/>
        </w:rPr>
      </w:pP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lastRenderedPageBreak/>
        <w:t xml:space="preserve">Прецедент: </w:t>
      </w:r>
      <w:r>
        <w:rPr>
          <w:rFonts w:cs="Times New Roman"/>
          <w:szCs w:val="28"/>
        </w:rPr>
        <w:t>Записать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t>Описание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Пациент записывается на прием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Главные актеры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Сотрудник регистратуры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редусловия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1. Пациент выбрал время приема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остусловия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1. Пациент записался на прием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Основной поток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1. Пациент выбрал время приема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2. Пациент записался на выбранное время</w:t>
      </w:r>
    </w:p>
    <w:p w:rsidR="00226540" w:rsidRDefault="00226540" w:rsidP="00226540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Альтернативные потоки:</w:t>
      </w:r>
    </w:p>
    <w:p w:rsidR="00226540" w:rsidRDefault="00226540" w:rsidP="00226540">
      <w:pPr>
        <w:rPr>
          <w:rFonts w:cs="Times New Roman"/>
          <w:szCs w:val="28"/>
        </w:rPr>
      </w:pPr>
      <w:r>
        <w:rPr>
          <w:rFonts w:cs="Times New Roman"/>
          <w:szCs w:val="28"/>
        </w:rPr>
        <w:t>Нет</w:t>
      </w:r>
    </w:p>
    <w:p w:rsidR="008F257D" w:rsidRDefault="008F257D" w:rsidP="00226540">
      <w:pPr>
        <w:tabs>
          <w:tab w:val="left" w:pos="1575"/>
        </w:tabs>
        <w:ind w:right="-2" w:hanging="1418"/>
        <w:rPr>
          <w:rFonts w:cs="Times New Roman"/>
          <w:b/>
          <w:sz w:val="36"/>
          <w:szCs w:val="36"/>
        </w:rPr>
      </w:pPr>
    </w:p>
    <w:p w:rsidR="00692C51" w:rsidRDefault="00692C51">
      <w:pPr>
        <w:spacing w:line="240" w:lineRule="auto"/>
        <w:ind w:left="1134" w:right="567"/>
        <w:rPr>
          <w:szCs w:val="28"/>
        </w:rPr>
      </w:pPr>
      <w:r>
        <w:rPr>
          <w:szCs w:val="28"/>
        </w:rPr>
        <w:br w:type="page"/>
      </w:r>
    </w:p>
    <w:p w:rsidR="00692C51" w:rsidRDefault="00226540" w:rsidP="009A07E5">
      <w:pPr>
        <w:pStyle w:val="2"/>
      </w:pPr>
      <w:bookmarkStart w:id="3" w:name="_Toc533527800"/>
      <w:r>
        <w:lastRenderedPageBreak/>
        <w:t>1.2 Техническое задание</w:t>
      </w:r>
      <w:bookmarkEnd w:id="3"/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1</w:t>
      </w:r>
      <w:r w:rsidRPr="00383201">
        <w:rPr>
          <w:rFonts w:cs="Times New Roman"/>
          <w:szCs w:val="28"/>
        </w:rPr>
        <w:t>. Назначение и цели создания системы</w:t>
      </w:r>
    </w:p>
    <w:p w:rsidR="00226540" w:rsidRDefault="00226540" w:rsidP="00226540">
      <w:pPr>
        <w:spacing w:line="300" w:lineRule="auto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1</w:t>
      </w:r>
      <w:r w:rsidRPr="00383201">
        <w:rPr>
          <w:rFonts w:cs="Times New Roman"/>
          <w:szCs w:val="28"/>
        </w:rPr>
        <w:t>.1. Назначение системы</w:t>
      </w:r>
    </w:p>
    <w:p w:rsidR="00226540" w:rsidRDefault="00226540" w:rsidP="00226540">
      <w:pPr>
        <w:spacing w:line="300" w:lineRule="auto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Реализация ПО поликлиники предназначена для поддержки функционирования возможной ИС.</w:t>
      </w:r>
    </w:p>
    <w:p w:rsidR="00226540" w:rsidRDefault="00226540" w:rsidP="00226540">
      <w:pPr>
        <w:spacing w:line="300" w:lineRule="auto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1</w:t>
      </w:r>
      <w:r w:rsidRPr="00DC62C5">
        <w:rPr>
          <w:rFonts w:cs="Times New Roman"/>
          <w:szCs w:val="28"/>
        </w:rPr>
        <w:t>.2. Цели создания системы</w:t>
      </w:r>
    </w:p>
    <w:p w:rsidR="00226540" w:rsidRPr="003A4BF2" w:rsidRDefault="00226540" w:rsidP="00226540">
      <w:pPr>
        <w:pStyle w:val="aa"/>
        <w:numPr>
          <w:ilvl w:val="0"/>
          <w:numId w:val="4"/>
        </w:numPr>
        <w:spacing w:after="160" w:line="300" w:lineRule="auto"/>
        <w:ind w:firstLine="708"/>
        <w:jc w:val="left"/>
        <w:rPr>
          <w:rFonts w:cs="Times New Roman"/>
          <w:szCs w:val="28"/>
        </w:rPr>
      </w:pPr>
      <w:r w:rsidRPr="003A4BF2">
        <w:rPr>
          <w:rFonts w:cs="Times New Roman"/>
          <w:szCs w:val="28"/>
        </w:rPr>
        <w:t xml:space="preserve">Целью реализации </w:t>
      </w:r>
      <w:r>
        <w:rPr>
          <w:rFonts w:cs="Times New Roman"/>
          <w:szCs w:val="28"/>
        </w:rPr>
        <w:t>ПО поликлиники является автоматизировать процесс деятельности регистратуры поликлиники, посредством реализации удобного интерфейса.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2</w:t>
      </w:r>
      <w:r w:rsidRPr="00555C60">
        <w:rPr>
          <w:rFonts w:cs="Times New Roman"/>
          <w:szCs w:val="28"/>
        </w:rPr>
        <w:t>. Характеристика объектов автоматизации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Автоматизация происходит в процессе распределения данных, при помощи которых удобно отслеживать состояние больного, его лечащего врача, записывать его на прием и т.д.</w:t>
      </w:r>
    </w:p>
    <w:p w:rsidR="00226540" w:rsidRPr="00555C6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Pr="00555C60">
        <w:rPr>
          <w:rFonts w:cs="Times New Roman"/>
          <w:szCs w:val="28"/>
        </w:rPr>
        <w:t>. Требования к системе</w:t>
      </w:r>
    </w:p>
    <w:p w:rsidR="00226540" w:rsidRPr="00555C60" w:rsidRDefault="00226540" w:rsidP="00226540">
      <w:pPr>
        <w:spacing w:line="300" w:lineRule="auto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Pr="00555C60">
        <w:rPr>
          <w:rFonts w:cs="Times New Roman"/>
          <w:szCs w:val="28"/>
        </w:rPr>
        <w:t>.1. Требования к системе в целом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Pr="00555C60">
        <w:rPr>
          <w:rFonts w:cs="Times New Roman"/>
          <w:szCs w:val="28"/>
        </w:rPr>
        <w:t>.1.1. Требования к структуре и функционированию системы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Система реализации ПО поликлиники должна быть централизованной</w:t>
      </w:r>
      <w:r w:rsidRPr="001F1FFD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все данные хранятся в БД.</w:t>
      </w:r>
    </w:p>
    <w:p w:rsidR="00226540" w:rsidRPr="001F1FFD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поддерживает один режим функционирования – основной </w:t>
      </w:r>
      <w:r w:rsidRPr="001F1FFD">
        <w:rPr>
          <w:rFonts w:cs="Times New Roman"/>
          <w:szCs w:val="28"/>
        </w:rPr>
        <w:t xml:space="preserve">режим, в котором </w:t>
      </w:r>
      <w:r>
        <w:rPr>
          <w:rFonts w:cs="Times New Roman"/>
          <w:szCs w:val="28"/>
        </w:rPr>
        <w:t>система</w:t>
      </w:r>
      <w:r w:rsidRPr="001F1FFD">
        <w:rPr>
          <w:rFonts w:cs="Times New Roman"/>
          <w:szCs w:val="28"/>
        </w:rPr>
        <w:t xml:space="preserve"> выполняют все свои </w:t>
      </w:r>
      <w:r>
        <w:rPr>
          <w:rFonts w:cs="Times New Roman"/>
          <w:szCs w:val="28"/>
        </w:rPr>
        <w:t xml:space="preserve">ключевые </w:t>
      </w:r>
      <w:r w:rsidRPr="001F1FFD">
        <w:rPr>
          <w:rFonts w:cs="Times New Roman"/>
          <w:szCs w:val="28"/>
        </w:rPr>
        <w:t>функции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Pr="003E6828">
        <w:rPr>
          <w:rFonts w:cs="Times New Roman"/>
          <w:szCs w:val="28"/>
        </w:rPr>
        <w:t>.1.2. Требования к численности и квалификации персонала системы и режиму его работы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Отсутствует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Pr="003E6828">
        <w:rPr>
          <w:rFonts w:cs="Times New Roman"/>
          <w:szCs w:val="28"/>
        </w:rPr>
        <w:t>.1.3. Показатели назначения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Отсутствует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Pr="00FE6FC8">
        <w:rPr>
          <w:rFonts w:cs="Times New Roman"/>
          <w:szCs w:val="28"/>
        </w:rPr>
        <w:t>.1.4. Требования к надежности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Программа должна выполнять свою работу без ошибок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Pr="00FE6FC8">
        <w:rPr>
          <w:rFonts w:cs="Times New Roman"/>
          <w:szCs w:val="28"/>
        </w:rPr>
        <w:t>.1.5. Требования к эргономике и техни</w:t>
      </w:r>
      <w:r>
        <w:rPr>
          <w:rFonts w:cs="Times New Roman"/>
          <w:szCs w:val="28"/>
        </w:rPr>
        <w:t>ке</w:t>
      </w:r>
    </w:p>
    <w:p w:rsidR="00226540" w:rsidRPr="00BB50DA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Отсутствует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Pr="00302F8E">
        <w:rPr>
          <w:rFonts w:cs="Times New Roman"/>
          <w:szCs w:val="28"/>
        </w:rPr>
        <w:t xml:space="preserve">.1.6. </w:t>
      </w:r>
      <w:r w:rsidRPr="00BB50DA">
        <w:rPr>
          <w:rFonts w:cs="Times New Roman"/>
          <w:szCs w:val="28"/>
        </w:rPr>
        <w:t>Требования к эксплуатации, техническому обслуживанию, ремонту и хранению компонентов системы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Отсутствует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3</w:t>
      </w:r>
      <w:r w:rsidRPr="00302F8E">
        <w:rPr>
          <w:rFonts w:cs="Times New Roman"/>
          <w:szCs w:val="28"/>
        </w:rPr>
        <w:t>.1.7. Требования к защите информации от несанкционированного доступа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Отсутствует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Pr="00302F8E">
        <w:rPr>
          <w:rFonts w:cs="Times New Roman"/>
          <w:szCs w:val="28"/>
        </w:rPr>
        <w:t>.1.8. Требования по сохранности информации при авариях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 w:rsidRPr="00BB50DA">
        <w:rPr>
          <w:rFonts w:cs="Times New Roman"/>
          <w:szCs w:val="28"/>
        </w:rPr>
        <w:t>Отсутствует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Pr="00302F8E">
        <w:rPr>
          <w:rFonts w:cs="Times New Roman"/>
          <w:szCs w:val="28"/>
        </w:rPr>
        <w:t>.1.9. Требования к защите от влияния внешних воздействий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 w:rsidRPr="00BB50DA">
        <w:rPr>
          <w:rFonts w:cs="Times New Roman"/>
          <w:szCs w:val="28"/>
        </w:rPr>
        <w:t>Отсутствует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Pr="00302F8E">
        <w:rPr>
          <w:rFonts w:cs="Times New Roman"/>
          <w:szCs w:val="28"/>
        </w:rPr>
        <w:t>.1.10. Требования по стандартизации и унификации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 w:rsidRPr="00BB50DA">
        <w:rPr>
          <w:rFonts w:cs="Times New Roman"/>
          <w:szCs w:val="28"/>
        </w:rPr>
        <w:t>Отсутствует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Pr="00302F8E">
        <w:rPr>
          <w:rFonts w:cs="Times New Roman"/>
          <w:szCs w:val="28"/>
        </w:rPr>
        <w:t>.1.11. Дополнительные требования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 w:rsidRPr="00BB50DA">
        <w:rPr>
          <w:rFonts w:cs="Times New Roman"/>
          <w:szCs w:val="28"/>
        </w:rPr>
        <w:t>Отсутствует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Pr="00302F8E">
        <w:rPr>
          <w:rFonts w:cs="Times New Roman"/>
          <w:szCs w:val="28"/>
        </w:rPr>
        <w:t>.1.12. Требования безопасности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 w:rsidRPr="00BB50DA">
        <w:rPr>
          <w:rFonts w:cs="Times New Roman"/>
          <w:szCs w:val="28"/>
        </w:rPr>
        <w:t>Отсутствует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Pr="00302F8E">
        <w:rPr>
          <w:rFonts w:cs="Times New Roman"/>
          <w:szCs w:val="28"/>
        </w:rPr>
        <w:t>.1.13. Требования к транспортабельности для подвижных АИС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 w:rsidRPr="00BB50DA">
        <w:rPr>
          <w:rFonts w:cs="Times New Roman"/>
          <w:szCs w:val="28"/>
        </w:rPr>
        <w:t>Отсутствует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  <w:t>3</w:t>
      </w:r>
      <w:r w:rsidRPr="00302F8E">
        <w:rPr>
          <w:rFonts w:cs="Times New Roman"/>
          <w:szCs w:val="28"/>
        </w:rPr>
        <w:t>.2. Требования к функциям, выполняемым системой</w:t>
      </w:r>
    </w:p>
    <w:p w:rsidR="00226540" w:rsidRPr="00302F8E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3</w:t>
      </w:r>
      <w:r w:rsidRPr="00302F8E">
        <w:rPr>
          <w:rFonts w:cs="Times New Roman"/>
          <w:szCs w:val="28"/>
        </w:rPr>
        <w:t>.2.1. Подсистема сбора, обработки и загрузки данных</w:t>
      </w:r>
    </w:p>
    <w:p w:rsidR="00226540" w:rsidRDefault="00226540" w:rsidP="00226540">
      <w:pPr>
        <w:spacing w:line="300" w:lineRule="auto"/>
        <w:ind w:left="1416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Pr="00302F8E">
        <w:rPr>
          <w:rFonts w:cs="Times New Roman"/>
          <w:szCs w:val="28"/>
        </w:rPr>
        <w:t>.2.1.1 Перечень функций, задач подлежащей автоматизации</w:t>
      </w:r>
    </w:p>
    <w:p w:rsidR="00226540" w:rsidRPr="00447B9D" w:rsidRDefault="00226540" w:rsidP="00226540">
      <w:pPr>
        <w:pStyle w:val="aa"/>
        <w:numPr>
          <w:ilvl w:val="0"/>
          <w:numId w:val="5"/>
        </w:numPr>
        <w:spacing w:after="160" w:line="300" w:lineRule="auto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Просмотр сведений о больных (</w:t>
      </w:r>
      <w:r w:rsidR="00B42016">
        <w:rPr>
          <w:rFonts w:cs="Times New Roman"/>
          <w:szCs w:val="28"/>
        </w:rPr>
        <w:t xml:space="preserve">личные данные, номер участка, кол-во зарегистрированных пациентов </w:t>
      </w:r>
      <w:r>
        <w:rPr>
          <w:rFonts w:cs="Times New Roman"/>
          <w:szCs w:val="28"/>
        </w:rPr>
        <w:t>добавление/удаление/изменение)</w:t>
      </w:r>
    </w:p>
    <w:p w:rsidR="00226540" w:rsidRDefault="00226540" w:rsidP="00226540">
      <w:pPr>
        <w:pStyle w:val="aa"/>
        <w:numPr>
          <w:ilvl w:val="0"/>
          <w:numId w:val="5"/>
        </w:numPr>
        <w:spacing w:after="160" w:line="300" w:lineRule="auto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Просмотр сведений о специалистах (</w:t>
      </w:r>
      <w:r w:rsidR="00B42016">
        <w:rPr>
          <w:rFonts w:cs="Times New Roman"/>
          <w:szCs w:val="28"/>
        </w:rPr>
        <w:t xml:space="preserve">ФИО, должность, отделение, кабинет приема </w:t>
      </w:r>
      <w:r>
        <w:rPr>
          <w:rFonts w:cs="Times New Roman"/>
          <w:szCs w:val="28"/>
        </w:rPr>
        <w:t>добавление/удаление/изменение)</w:t>
      </w:r>
    </w:p>
    <w:p w:rsidR="00226540" w:rsidRDefault="00226540" w:rsidP="00226540">
      <w:pPr>
        <w:pStyle w:val="aa"/>
        <w:numPr>
          <w:ilvl w:val="0"/>
          <w:numId w:val="5"/>
        </w:numPr>
        <w:spacing w:after="160" w:line="300" w:lineRule="auto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Просмотр сведений о болезнях (</w:t>
      </w:r>
      <w:r w:rsidR="00B42016">
        <w:rPr>
          <w:rFonts w:cs="Times New Roman"/>
          <w:szCs w:val="28"/>
        </w:rPr>
        <w:t>болезнь конкретного пациента, дата начала и окончания заболевания, лечащий врач, кол-во больных по определенной болезни</w:t>
      </w:r>
      <w:r>
        <w:rPr>
          <w:rFonts w:cs="Times New Roman"/>
          <w:szCs w:val="28"/>
        </w:rPr>
        <w:t>)</w:t>
      </w:r>
    </w:p>
    <w:p w:rsidR="00226540" w:rsidRDefault="00226540" w:rsidP="00226540">
      <w:pPr>
        <w:pStyle w:val="aa"/>
        <w:numPr>
          <w:ilvl w:val="0"/>
          <w:numId w:val="5"/>
        </w:numPr>
        <w:spacing w:after="160" w:line="300" w:lineRule="auto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Поиск больного</w:t>
      </w:r>
      <w:r w:rsidR="00B42016">
        <w:rPr>
          <w:rFonts w:cs="Times New Roman"/>
          <w:szCs w:val="28"/>
        </w:rPr>
        <w:t>/сотрудника</w:t>
      </w:r>
      <w:r>
        <w:rPr>
          <w:rFonts w:cs="Times New Roman"/>
          <w:szCs w:val="28"/>
        </w:rPr>
        <w:t xml:space="preserve"> по фамилии</w:t>
      </w:r>
    </w:p>
    <w:p w:rsidR="00226540" w:rsidRPr="001F5843" w:rsidRDefault="00226540" w:rsidP="00226540">
      <w:pPr>
        <w:pStyle w:val="aa"/>
        <w:numPr>
          <w:ilvl w:val="0"/>
          <w:numId w:val="5"/>
        </w:numPr>
        <w:spacing w:after="160" w:line="300" w:lineRule="auto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Запись на прием</w:t>
      </w:r>
    </w:p>
    <w:p w:rsidR="00226540" w:rsidRDefault="00ED7D03" w:rsidP="00226540">
      <w:pPr>
        <w:spacing w:line="300" w:lineRule="auto"/>
        <w:ind w:left="1416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="00226540" w:rsidRPr="00ED7244">
        <w:rPr>
          <w:rFonts w:cs="Times New Roman"/>
          <w:szCs w:val="28"/>
        </w:rPr>
        <w:t>.2.1.3 Требования к качеству реализации функций, задач</w:t>
      </w:r>
    </w:p>
    <w:p w:rsidR="00226540" w:rsidRDefault="00226540" w:rsidP="00226540">
      <w:pPr>
        <w:spacing w:line="300" w:lineRule="auto"/>
        <w:ind w:left="1416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Функции должны работать без ошибок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ED7D03">
        <w:rPr>
          <w:rFonts w:cs="Times New Roman"/>
          <w:szCs w:val="28"/>
        </w:rPr>
        <w:t>3</w:t>
      </w:r>
      <w:r w:rsidRPr="00ED7244">
        <w:rPr>
          <w:rFonts w:cs="Times New Roman"/>
          <w:szCs w:val="28"/>
        </w:rPr>
        <w:t>.3. Требования к видам обеспечения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ab/>
      </w:r>
      <w:r>
        <w:rPr>
          <w:rFonts w:cs="Times New Roman"/>
          <w:szCs w:val="28"/>
        </w:rPr>
        <w:tab/>
      </w:r>
      <w:r w:rsidR="00ED7D03">
        <w:rPr>
          <w:rFonts w:cs="Times New Roman"/>
          <w:szCs w:val="28"/>
        </w:rPr>
        <w:t>3</w:t>
      </w:r>
      <w:r w:rsidRPr="00F9705F">
        <w:rPr>
          <w:rFonts w:cs="Times New Roman"/>
          <w:szCs w:val="28"/>
        </w:rPr>
        <w:t>.3.1 Требования к математическому обеспечению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Отсутствует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ED7D03">
        <w:rPr>
          <w:rFonts w:cs="Times New Roman"/>
          <w:szCs w:val="28"/>
        </w:rPr>
        <w:t>3</w:t>
      </w:r>
      <w:r w:rsidRPr="00F9705F">
        <w:rPr>
          <w:rFonts w:cs="Times New Roman"/>
          <w:szCs w:val="28"/>
        </w:rPr>
        <w:t>.3.2. Требования к информационному обеспечению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ED7D03">
        <w:rPr>
          <w:rFonts w:cs="Times New Roman"/>
          <w:szCs w:val="28"/>
        </w:rPr>
        <w:t>3</w:t>
      </w:r>
      <w:r w:rsidRPr="00F9705F">
        <w:rPr>
          <w:rFonts w:cs="Times New Roman"/>
          <w:szCs w:val="28"/>
        </w:rPr>
        <w:t>.3.2.1. Требования к составу, структуре и способам организации данных в системе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Сохраняются все данные. Данные хранятся в БД.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ED7D03">
        <w:rPr>
          <w:rFonts w:cs="Times New Roman"/>
          <w:szCs w:val="28"/>
        </w:rPr>
        <w:t>3</w:t>
      </w:r>
      <w:r w:rsidRPr="00F9705F">
        <w:rPr>
          <w:rFonts w:cs="Times New Roman"/>
          <w:szCs w:val="28"/>
        </w:rPr>
        <w:t>.3.2.2. Требования к информационному обмену между компонентами системы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Отсутствует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ED7D03">
        <w:rPr>
          <w:rFonts w:cs="Times New Roman"/>
          <w:szCs w:val="28"/>
        </w:rPr>
        <w:t>3</w:t>
      </w:r>
      <w:r w:rsidRPr="00F9705F">
        <w:rPr>
          <w:rFonts w:cs="Times New Roman"/>
          <w:szCs w:val="28"/>
        </w:rPr>
        <w:t>.3.2.3. Требования к информационной совместимости со смежными системами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Отсутствует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ED7D03">
        <w:rPr>
          <w:rFonts w:cs="Times New Roman"/>
          <w:szCs w:val="28"/>
        </w:rPr>
        <w:t>3</w:t>
      </w:r>
      <w:r w:rsidRPr="00F9705F">
        <w:rPr>
          <w:rFonts w:cs="Times New Roman"/>
          <w:szCs w:val="28"/>
        </w:rPr>
        <w:t>.3.2.4. Требования по использованию классификаторов, унифицированных документов и классификаторов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Отсутствует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ED7D03">
        <w:rPr>
          <w:rFonts w:cs="Times New Roman"/>
          <w:szCs w:val="28"/>
        </w:rPr>
        <w:t>3</w:t>
      </w:r>
      <w:r w:rsidRPr="00F9705F">
        <w:rPr>
          <w:rFonts w:cs="Times New Roman"/>
          <w:szCs w:val="28"/>
        </w:rPr>
        <w:t>.3.2.5. Требования по применению систем управления базами данных</w:t>
      </w:r>
    </w:p>
    <w:p w:rsidR="00226540" w:rsidRPr="00856603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 xml:space="preserve">Для реализации хранения данных о результатах матчей будет использоваться СУБД </w:t>
      </w:r>
      <w:r>
        <w:rPr>
          <w:rFonts w:cs="Times New Roman"/>
          <w:szCs w:val="28"/>
          <w:lang w:val="en-US"/>
        </w:rPr>
        <w:t>MsSQL</w:t>
      </w:r>
      <w:r w:rsidRPr="00856603">
        <w:rPr>
          <w:rFonts w:cs="Times New Roman"/>
          <w:szCs w:val="28"/>
        </w:rPr>
        <w:t xml:space="preserve">. 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ED7D03">
        <w:rPr>
          <w:rFonts w:cs="Times New Roman"/>
          <w:szCs w:val="28"/>
        </w:rPr>
        <w:t>3</w:t>
      </w:r>
      <w:r w:rsidRPr="00F9705F">
        <w:rPr>
          <w:rFonts w:cs="Times New Roman"/>
          <w:szCs w:val="28"/>
        </w:rPr>
        <w:t>.3.2.6. Требования к структуре процесса сбора, обработки, передачи данных в системе и представлению данных</w:t>
      </w:r>
    </w:p>
    <w:p w:rsidR="00226540" w:rsidRPr="00F06EC9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Все данные необходимые для ПО поликлиники хранятся в БД.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ED7D03">
        <w:rPr>
          <w:rFonts w:cs="Times New Roman"/>
          <w:szCs w:val="28"/>
        </w:rPr>
        <w:t>3</w:t>
      </w:r>
      <w:r w:rsidRPr="00F9705F">
        <w:rPr>
          <w:rFonts w:cs="Times New Roman"/>
          <w:szCs w:val="28"/>
        </w:rPr>
        <w:t>.3.2.7. Требования к защите данных от разрушений при авариях и сбоях в электропитании системы</w:t>
      </w:r>
    </w:p>
    <w:p w:rsidR="00226540" w:rsidRPr="00F06EC9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Отсутствует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ED7D03">
        <w:rPr>
          <w:rFonts w:cs="Times New Roman"/>
          <w:szCs w:val="28"/>
        </w:rPr>
        <w:t>3</w:t>
      </w:r>
      <w:r w:rsidRPr="00F9705F">
        <w:rPr>
          <w:rFonts w:cs="Times New Roman"/>
          <w:szCs w:val="28"/>
        </w:rPr>
        <w:t>.3.2.8. Требования к контролю, хранению, обновлению и восстановлению данных</w:t>
      </w:r>
    </w:p>
    <w:p w:rsidR="00226540" w:rsidRDefault="00226540" w:rsidP="00226540">
      <w:pPr>
        <w:spacing w:line="300" w:lineRule="auto"/>
        <w:ind w:left="1416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Отсутствует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ED7D03">
        <w:rPr>
          <w:rFonts w:cs="Times New Roman"/>
          <w:szCs w:val="28"/>
        </w:rPr>
        <w:t>3</w:t>
      </w:r>
      <w:r w:rsidRPr="00F9705F">
        <w:rPr>
          <w:rFonts w:cs="Times New Roman"/>
          <w:szCs w:val="28"/>
        </w:rPr>
        <w:t>.3.2.9. Требования к процедуре придания юридической силы документам, продуцируемым техническими средствами системы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Отсутствует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ED7D03">
        <w:rPr>
          <w:rFonts w:cs="Times New Roman"/>
          <w:szCs w:val="28"/>
        </w:rPr>
        <w:t>3</w:t>
      </w:r>
      <w:r w:rsidRPr="00F9705F">
        <w:rPr>
          <w:rFonts w:cs="Times New Roman"/>
          <w:szCs w:val="28"/>
        </w:rPr>
        <w:t>.3.3. Требования к лингвистическому обеспечению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Отсутствует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ED7D03">
        <w:rPr>
          <w:rFonts w:cs="Times New Roman"/>
          <w:szCs w:val="28"/>
        </w:rPr>
        <w:t>3</w:t>
      </w:r>
      <w:r w:rsidRPr="00F9705F">
        <w:rPr>
          <w:rFonts w:cs="Times New Roman"/>
          <w:szCs w:val="28"/>
        </w:rPr>
        <w:t>.3.4. Требования к программному обеспечению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ab/>
      </w:r>
      <w:r>
        <w:rPr>
          <w:rFonts w:cs="Times New Roman"/>
          <w:szCs w:val="28"/>
        </w:rPr>
        <w:tab/>
        <w:t>Отсутствует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 w:rsidRPr="00E972BE">
        <w:rPr>
          <w:rFonts w:cs="Times New Roman"/>
          <w:szCs w:val="28"/>
        </w:rPr>
        <w:tab/>
      </w:r>
      <w:r w:rsidRPr="00E972BE">
        <w:rPr>
          <w:rFonts w:cs="Times New Roman"/>
          <w:szCs w:val="28"/>
        </w:rPr>
        <w:tab/>
      </w:r>
      <w:r w:rsidR="00ED7D03">
        <w:rPr>
          <w:rFonts w:cs="Times New Roman"/>
          <w:szCs w:val="28"/>
        </w:rPr>
        <w:t>3</w:t>
      </w:r>
      <w:r w:rsidRPr="00F9705F">
        <w:rPr>
          <w:rFonts w:cs="Times New Roman"/>
          <w:szCs w:val="28"/>
        </w:rPr>
        <w:t>.3.5. Требования к техническому обеспечению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Отсутствует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ED7D03">
        <w:rPr>
          <w:rFonts w:cs="Times New Roman"/>
          <w:szCs w:val="28"/>
        </w:rPr>
        <w:t>3</w:t>
      </w:r>
      <w:r w:rsidRPr="00F9705F">
        <w:rPr>
          <w:rFonts w:cs="Times New Roman"/>
          <w:szCs w:val="28"/>
        </w:rPr>
        <w:t>.3.6. Требования к метрологическому обеспечению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Отсутствует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 w:rsidR="00ED7D03">
        <w:rPr>
          <w:rFonts w:cs="Times New Roman"/>
          <w:szCs w:val="28"/>
        </w:rPr>
        <w:t>3</w:t>
      </w:r>
      <w:r w:rsidRPr="00F9705F">
        <w:rPr>
          <w:rFonts w:cs="Times New Roman"/>
          <w:szCs w:val="28"/>
        </w:rPr>
        <w:t>.3.7. Требования к организационному обеспечению</w:t>
      </w:r>
    </w:p>
    <w:p w:rsidR="00226540" w:rsidRDefault="00226540" w:rsidP="00226540">
      <w:pPr>
        <w:spacing w:line="30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Отсутствует</w:t>
      </w:r>
    </w:p>
    <w:p w:rsidR="00226540" w:rsidRDefault="00ED7D03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="00226540" w:rsidRPr="00F9705F">
        <w:rPr>
          <w:rFonts w:cs="Times New Roman"/>
          <w:szCs w:val="28"/>
        </w:rPr>
        <w:t>.3.8. Требования к методическому обеспечению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Отсутствует</w:t>
      </w:r>
    </w:p>
    <w:p w:rsidR="00226540" w:rsidRDefault="00ED7D03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="00226540" w:rsidRPr="008222D4">
        <w:rPr>
          <w:rFonts w:cs="Times New Roman"/>
          <w:szCs w:val="28"/>
        </w:rPr>
        <w:t>.3.9. Требования к патентной чистоте</w:t>
      </w:r>
    </w:p>
    <w:p w:rsidR="00226540" w:rsidRDefault="00226540" w:rsidP="00226540">
      <w:pPr>
        <w:spacing w:line="300" w:lineRule="auto"/>
        <w:ind w:left="708"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Отсутствует</w:t>
      </w:r>
    </w:p>
    <w:p w:rsidR="00226540" w:rsidRDefault="00226540" w:rsidP="00A05EA4">
      <w:pPr>
        <w:ind w:left="708" w:firstLine="0"/>
        <w:jc w:val="center"/>
        <w:rPr>
          <w:szCs w:val="28"/>
        </w:rPr>
      </w:pPr>
    </w:p>
    <w:p w:rsidR="00226540" w:rsidRDefault="00226540" w:rsidP="00A05EA4">
      <w:pPr>
        <w:ind w:left="708" w:firstLine="0"/>
        <w:jc w:val="center"/>
        <w:rPr>
          <w:szCs w:val="28"/>
        </w:rPr>
      </w:pPr>
    </w:p>
    <w:p w:rsidR="00226540" w:rsidRDefault="00226540" w:rsidP="00A05EA4">
      <w:pPr>
        <w:ind w:left="708" w:firstLine="0"/>
        <w:jc w:val="center"/>
        <w:rPr>
          <w:szCs w:val="28"/>
        </w:rPr>
      </w:pPr>
    </w:p>
    <w:p w:rsidR="00226540" w:rsidRDefault="00226540">
      <w:pPr>
        <w:spacing w:line="240" w:lineRule="auto"/>
        <w:ind w:left="1134" w:right="567"/>
        <w:rPr>
          <w:szCs w:val="28"/>
        </w:rPr>
      </w:pPr>
      <w:r>
        <w:rPr>
          <w:szCs w:val="28"/>
        </w:rPr>
        <w:br w:type="page"/>
      </w:r>
    </w:p>
    <w:p w:rsidR="009A07E5" w:rsidRDefault="009A07E5" w:rsidP="009A07E5">
      <w:pPr>
        <w:pStyle w:val="2"/>
      </w:pPr>
      <w:bookmarkStart w:id="4" w:name="_Toc533527801"/>
      <w:r>
        <w:lastRenderedPageBreak/>
        <w:t>1.3 Модель прецедентов «как будет»</w:t>
      </w:r>
      <w:bookmarkEnd w:id="4"/>
    </w:p>
    <w:p w:rsidR="009A07E5" w:rsidRDefault="009A07E5" w:rsidP="009A07E5">
      <w:r>
        <w:t>В результате анализа предметной области была построена модель прецедентов «как будет» (Рисунок 2).</w:t>
      </w:r>
    </w:p>
    <w:p w:rsidR="009A07E5" w:rsidRDefault="009A07E5" w:rsidP="009A07E5">
      <w:pPr>
        <w:ind w:firstLine="0"/>
      </w:pPr>
    </w:p>
    <w:p w:rsidR="009A07E5" w:rsidRDefault="009A07E5" w:rsidP="009A07E5">
      <w:r>
        <w:rPr>
          <w:noProof/>
        </w:rPr>
        <w:object w:dxaOrig="0" w:dyaOrig="0">
          <v:shape id="_x0000_s1028" type="#_x0000_t75" style="position:absolute;left:0;text-align:left;margin-left:-2.55pt;margin-top:2.1pt;width:467.25pt;height:433.35pt;z-index:251665408;mso-position-horizontal-relative:text;mso-position-vertical-relative:text;mso-width-relative:page;mso-height-relative:page">
            <v:imagedata r:id="rId10" o:title=""/>
            <w10:wrap type="topAndBottom"/>
          </v:shape>
          <o:OLEObject Type="Embed" ProgID="Visio.Drawing.15" ShapeID="_x0000_s1028" DrawAspect="Content" ObjectID="_1607269955" r:id="rId11"/>
        </w:object>
      </w:r>
    </w:p>
    <w:p w:rsidR="009A07E5" w:rsidRDefault="009A07E5" w:rsidP="009A07E5">
      <w:pPr>
        <w:jc w:val="center"/>
      </w:pPr>
      <w:r>
        <w:rPr>
          <w:szCs w:val="28"/>
        </w:rPr>
        <w:t>Рисунок 2</w:t>
      </w:r>
      <w:r w:rsidRPr="003B67FD">
        <w:rPr>
          <w:szCs w:val="28"/>
        </w:rPr>
        <w:t xml:space="preserve"> – Диаграмма </w:t>
      </w:r>
      <w:r>
        <w:rPr>
          <w:szCs w:val="28"/>
        </w:rPr>
        <w:t>прецедентов «как будет»</w:t>
      </w:r>
    </w:p>
    <w:p w:rsidR="009A07E5" w:rsidRDefault="009A07E5" w:rsidP="009A07E5"/>
    <w:p w:rsidR="009A07E5" w:rsidRDefault="009A07E5" w:rsidP="009A07E5"/>
    <w:p w:rsidR="009A07E5" w:rsidRDefault="009A07E5" w:rsidP="009A07E5"/>
    <w:p w:rsidR="009A07E5" w:rsidRDefault="009A07E5" w:rsidP="009A07E5"/>
    <w:p w:rsidR="009A07E5" w:rsidRDefault="009A07E5" w:rsidP="009A07E5"/>
    <w:p w:rsidR="009A07E5" w:rsidRDefault="009A07E5" w:rsidP="009A07E5">
      <w:pPr>
        <w:jc w:val="center"/>
        <w:rPr>
          <w:rFonts w:cs="Times New Roman"/>
          <w:b/>
          <w:sz w:val="32"/>
          <w:szCs w:val="32"/>
        </w:rPr>
      </w:pPr>
      <w:r>
        <w:rPr>
          <w:rFonts w:cs="Times New Roman"/>
          <w:b/>
          <w:sz w:val="32"/>
          <w:szCs w:val="32"/>
        </w:rPr>
        <w:lastRenderedPageBreak/>
        <w:t>Описание прецедентов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t xml:space="preserve">Прецедент: </w:t>
      </w:r>
      <w:r>
        <w:rPr>
          <w:rFonts w:cs="Times New Roman"/>
          <w:szCs w:val="28"/>
        </w:rPr>
        <w:t>Войти в систему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t>Описание: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szCs w:val="28"/>
        </w:rPr>
        <w:t>Пациент устанавливает контакт с регистратурой</w:t>
      </w:r>
    </w:p>
    <w:p w:rsidR="009A07E5" w:rsidRDefault="009A07E5" w:rsidP="009A07E5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Главные актеры: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szCs w:val="28"/>
        </w:rPr>
        <w:t>Сотрудник регистратуры</w:t>
      </w:r>
    </w:p>
    <w:p w:rsidR="009A07E5" w:rsidRDefault="009A07E5" w:rsidP="009A07E5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редусловия: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szCs w:val="28"/>
        </w:rPr>
        <w:t>1. Пациенту необходимо попасть на прием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t>Постусловия: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szCs w:val="28"/>
        </w:rPr>
        <w:t>1. Запись на прием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t>Основной поток:</w:t>
      </w:r>
      <w:r>
        <w:rPr>
          <w:rFonts w:cs="Times New Roman"/>
          <w:szCs w:val="28"/>
        </w:rPr>
        <w:br/>
        <w:t>1. Сотрудник записывает пациента на удобное ему время к нужному врачу</w:t>
      </w:r>
    </w:p>
    <w:p w:rsidR="009A07E5" w:rsidRDefault="009A07E5" w:rsidP="009A07E5">
      <w:pPr>
        <w:spacing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Точка расширения: Есть время</w:t>
      </w:r>
    </w:p>
    <w:p w:rsidR="009A07E5" w:rsidRDefault="009A07E5" w:rsidP="009A07E5">
      <w:pPr>
        <w:spacing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2. Записаться</w:t>
      </w:r>
    </w:p>
    <w:p w:rsidR="009A07E5" w:rsidRDefault="009A07E5" w:rsidP="009A07E5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Альтернативные потоки:</w:t>
      </w:r>
    </w:p>
    <w:p w:rsidR="009A07E5" w:rsidRPr="002B4299" w:rsidRDefault="009A07E5" w:rsidP="009A07E5">
      <w:pPr>
        <w:rPr>
          <w:rFonts w:cs="Times New Roman"/>
          <w:szCs w:val="28"/>
        </w:rPr>
      </w:pPr>
      <w:r>
        <w:rPr>
          <w:rFonts w:cs="Times New Roman"/>
          <w:szCs w:val="28"/>
        </w:rPr>
        <w:t>Нет</w:t>
      </w:r>
    </w:p>
    <w:p w:rsidR="009A07E5" w:rsidRDefault="009A07E5" w:rsidP="009A07E5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br w:type="page"/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lastRenderedPageBreak/>
        <w:t xml:space="preserve">Прецедент: </w:t>
      </w:r>
      <w:r>
        <w:rPr>
          <w:rFonts w:cs="Times New Roman"/>
          <w:szCs w:val="28"/>
        </w:rPr>
        <w:t>Записать пациента на прием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t>Описание: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szCs w:val="28"/>
        </w:rPr>
        <w:t>Пациента записывают на выбранной им время</w:t>
      </w:r>
    </w:p>
    <w:p w:rsidR="009A07E5" w:rsidRDefault="009A07E5" w:rsidP="009A07E5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Главные актеры: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szCs w:val="28"/>
        </w:rPr>
        <w:t>Сотрудник регистратуры</w:t>
      </w:r>
    </w:p>
    <w:p w:rsidR="009A07E5" w:rsidRDefault="009A07E5" w:rsidP="009A07E5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редусловия: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szCs w:val="28"/>
        </w:rPr>
        <w:t>1. Пациенту необходимо попасть на прием в определенное время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t>Постусловия: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szCs w:val="28"/>
        </w:rPr>
        <w:t>1. Нет</w:t>
      </w:r>
    </w:p>
    <w:p w:rsidR="009A07E5" w:rsidRDefault="009A07E5" w:rsidP="009A07E5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Основной поток: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szCs w:val="28"/>
        </w:rPr>
        <w:t>1. Записать пациента к врачу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szCs w:val="28"/>
        </w:rPr>
        <w:t>Точка расширения: Нет записи</w:t>
      </w:r>
    </w:p>
    <w:p w:rsidR="009A07E5" w:rsidRDefault="009A07E5" w:rsidP="009A07E5">
      <w:pPr>
        <w:rPr>
          <w:rFonts w:cs="Times New Roman"/>
          <w:b/>
          <w:szCs w:val="28"/>
        </w:rPr>
      </w:pPr>
      <w:r>
        <w:rPr>
          <w:rFonts w:cs="Times New Roman"/>
          <w:szCs w:val="28"/>
        </w:rPr>
        <w:t>2. Выбрать другой день/время</w:t>
      </w:r>
    </w:p>
    <w:p w:rsidR="009A07E5" w:rsidRDefault="009A07E5" w:rsidP="009A07E5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Альтернативные потоки:</w:t>
      </w:r>
    </w:p>
    <w:p w:rsidR="009A07E5" w:rsidRPr="002B4299" w:rsidRDefault="009A07E5" w:rsidP="009A07E5">
      <w:pPr>
        <w:rPr>
          <w:rFonts w:cs="Times New Roman"/>
          <w:szCs w:val="28"/>
        </w:rPr>
      </w:pPr>
      <w:r>
        <w:rPr>
          <w:rFonts w:cs="Times New Roman"/>
          <w:szCs w:val="28"/>
        </w:rPr>
        <w:t>Нет</w:t>
      </w:r>
    </w:p>
    <w:p w:rsidR="009A07E5" w:rsidRDefault="009A07E5" w:rsidP="009A07E5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br w:type="page"/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lastRenderedPageBreak/>
        <w:t xml:space="preserve">Прецедент: </w:t>
      </w:r>
      <w:r>
        <w:rPr>
          <w:rFonts w:cs="Times New Roman"/>
          <w:bCs/>
          <w:szCs w:val="28"/>
        </w:rPr>
        <w:t>Выбрать другое время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b/>
          <w:szCs w:val="28"/>
        </w:rPr>
        <w:t>Описание: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szCs w:val="28"/>
        </w:rPr>
        <w:t>Сотрудник предлагает пациенту любое свободное (подходящее пациенту) время</w:t>
      </w:r>
    </w:p>
    <w:p w:rsidR="009A07E5" w:rsidRDefault="009A07E5" w:rsidP="009A07E5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Главные актеры: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szCs w:val="28"/>
        </w:rPr>
        <w:t>Сотрудник регистратуры</w:t>
      </w:r>
    </w:p>
    <w:p w:rsidR="009A07E5" w:rsidRDefault="009A07E5" w:rsidP="009A07E5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редусловия:</w:t>
      </w:r>
    </w:p>
    <w:p w:rsidR="009A07E5" w:rsidRDefault="009A07E5" w:rsidP="009A07E5">
      <w:pPr>
        <w:spacing w:line="240" w:lineRule="auto"/>
        <w:rPr>
          <w:rFonts w:cs="Times New Roman"/>
          <w:b/>
          <w:szCs w:val="28"/>
        </w:rPr>
      </w:pPr>
      <w:r>
        <w:rPr>
          <w:rFonts w:cs="Times New Roman"/>
          <w:szCs w:val="28"/>
        </w:rPr>
        <w:t>1.Пациент хотел записаться на прием</w:t>
      </w:r>
    </w:p>
    <w:p w:rsidR="009A07E5" w:rsidRDefault="009A07E5" w:rsidP="009A07E5">
      <w:pPr>
        <w:spacing w:line="240" w:lineRule="auto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Постусловия:</w:t>
      </w:r>
    </w:p>
    <w:p w:rsidR="009A07E5" w:rsidRPr="00592D47" w:rsidRDefault="009A07E5" w:rsidP="009A07E5">
      <w:pPr>
        <w:spacing w:line="240" w:lineRule="auto"/>
        <w:rPr>
          <w:rFonts w:cs="Times New Roman"/>
          <w:b/>
          <w:szCs w:val="28"/>
        </w:rPr>
      </w:pPr>
      <w:r>
        <w:rPr>
          <w:rFonts w:cs="Times New Roman"/>
          <w:szCs w:val="28"/>
        </w:rPr>
        <w:t>Нет</w:t>
      </w:r>
    </w:p>
    <w:p w:rsidR="009A07E5" w:rsidRDefault="009A07E5" w:rsidP="009A07E5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Основной поток:</w:t>
      </w:r>
    </w:p>
    <w:p w:rsidR="009A07E5" w:rsidRDefault="009A07E5" w:rsidP="009A07E5">
      <w:pPr>
        <w:numPr>
          <w:ilvl w:val="0"/>
          <w:numId w:val="6"/>
        </w:numPr>
        <w:spacing w:after="160" w:line="259" w:lineRule="auto"/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Сотрудник регистратуры предлагает пациенту альтернативное время/день</w:t>
      </w:r>
      <w:r>
        <w:rPr>
          <w:rFonts w:cs="Times New Roman"/>
          <w:szCs w:val="28"/>
        </w:rPr>
        <w:br/>
        <w:t>2. Пациента записывают на прием</w:t>
      </w:r>
    </w:p>
    <w:p w:rsidR="009A07E5" w:rsidRDefault="009A07E5" w:rsidP="009A07E5">
      <w:pPr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Альтернативные потоки:</w:t>
      </w:r>
    </w:p>
    <w:p w:rsidR="009A07E5" w:rsidRDefault="009A07E5" w:rsidP="009A07E5">
      <w:pPr>
        <w:rPr>
          <w:rFonts w:cs="Times New Roman"/>
          <w:szCs w:val="28"/>
        </w:rPr>
      </w:pPr>
      <w:r>
        <w:rPr>
          <w:rFonts w:cs="Times New Roman"/>
          <w:szCs w:val="28"/>
        </w:rPr>
        <w:t>Нет</w:t>
      </w:r>
    </w:p>
    <w:p w:rsidR="009A07E5" w:rsidRDefault="009A07E5" w:rsidP="009A07E5"/>
    <w:p w:rsidR="009A07E5" w:rsidRDefault="009A07E5">
      <w:pPr>
        <w:spacing w:line="240" w:lineRule="auto"/>
        <w:ind w:left="1134" w:right="567"/>
      </w:pPr>
      <w:r>
        <w:br w:type="page"/>
      </w:r>
    </w:p>
    <w:p w:rsidR="009A07E5" w:rsidRDefault="009A07E5" w:rsidP="009A07E5">
      <w:pPr>
        <w:pStyle w:val="2"/>
      </w:pPr>
      <w:bookmarkStart w:id="5" w:name="_Toc533527802"/>
      <w:r>
        <w:lastRenderedPageBreak/>
        <w:t>1.4 Модель взаимодействия системы с пользователем</w:t>
      </w:r>
      <w:bookmarkEnd w:id="5"/>
    </w:p>
    <w:p w:rsidR="009A07E5" w:rsidRDefault="00FE7A8A" w:rsidP="009A07E5">
      <w:r>
        <w:rPr>
          <w:noProof/>
        </w:rPr>
        <w:object w:dxaOrig="0" w:dyaOrig="0">
          <v:shape id="_x0000_s1029" type="#_x0000_t75" style="position:absolute;left:0;text-align:left;margin-left:-.3pt;margin-top:49.8pt;width:468pt;height:600.6pt;z-index:251667456;mso-position-horizontal-relative:text;mso-position-vertical-relative:text;mso-width-relative:page;mso-height-relative:page">
            <v:imagedata r:id="rId12" o:title=""/>
            <w10:wrap type="topAndBottom"/>
          </v:shape>
          <o:OLEObject Type="Embed" ProgID="Visio.Drawing.15" ShapeID="_x0000_s1029" DrawAspect="Content" ObjectID="_1607269956" r:id="rId13"/>
        </w:object>
      </w:r>
      <w:r w:rsidR="009A07E5">
        <w:t xml:space="preserve">В результате анализа предметной области была построена диаграмма последовательностей </w:t>
      </w:r>
      <w:r>
        <w:t>(Рисунок 3</w:t>
      </w:r>
      <w:r w:rsidR="009A07E5">
        <w:t>).</w:t>
      </w:r>
    </w:p>
    <w:p w:rsidR="009A07E5" w:rsidRPr="00FE7A8A" w:rsidRDefault="00FE7A8A" w:rsidP="00FE7A8A">
      <w:pPr>
        <w:jc w:val="center"/>
      </w:pPr>
      <w:r>
        <w:rPr>
          <w:szCs w:val="28"/>
        </w:rPr>
        <w:t>Рисунок 3</w:t>
      </w:r>
      <w:r w:rsidRPr="003B67FD">
        <w:rPr>
          <w:szCs w:val="28"/>
        </w:rPr>
        <w:t xml:space="preserve"> – Диаграмма </w:t>
      </w:r>
      <w:r>
        <w:rPr>
          <w:szCs w:val="28"/>
        </w:rPr>
        <w:t>последовательностей</w:t>
      </w:r>
      <w:r w:rsidR="009A07E5">
        <w:rPr>
          <w:szCs w:val="28"/>
        </w:rPr>
        <w:br w:type="page"/>
      </w:r>
    </w:p>
    <w:p w:rsidR="00B42455" w:rsidRDefault="00B42455" w:rsidP="00B42455">
      <w:pPr>
        <w:pStyle w:val="1"/>
      </w:pPr>
      <w:bookmarkStart w:id="6" w:name="_Toc533527803"/>
      <w:r>
        <w:rPr>
          <w:szCs w:val="28"/>
        </w:rPr>
        <w:lastRenderedPageBreak/>
        <w:t xml:space="preserve">1.5 </w:t>
      </w:r>
      <w:r>
        <w:t>Диаграмма логической модели данных</w:t>
      </w:r>
      <w:bookmarkEnd w:id="6"/>
    </w:p>
    <w:p w:rsidR="00B42455" w:rsidRDefault="00B42455" w:rsidP="00B42455">
      <w:r>
        <w:t xml:space="preserve">В результате анализа предметной области была построена логическая модель данных в нотации </w:t>
      </w:r>
      <w:r>
        <w:rPr>
          <w:lang w:val="en-US"/>
        </w:rPr>
        <w:t>IDEF</w:t>
      </w:r>
      <w:r>
        <w:t>1</w:t>
      </w:r>
      <w:r>
        <w:rPr>
          <w:lang w:val="en-US"/>
        </w:rPr>
        <w:t>X</w:t>
      </w:r>
      <w:r>
        <w:t>, где были выделены следующие таблицы:</w:t>
      </w:r>
    </w:p>
    <w:p w:rsidR="00B42455" w:rsidRDefault="00806F53" w:rsidP="00B42455">
      <w:pPr>
        <w:pStyle w:val="ab"/>
        <w:numPr>
          <w:ilvl w:val="0"/>
          <w:numId w:val="7"/>
        </w:numPr>
      </w:pPr>
      <w:r>
        <w:t>п</w:t>
      </w:r>
      <w:r w:rsidR="00B42455">
        <w:t>ациент,</w:t>
      </w:r>
    </w:p>
    <w:p w:rsidR="00B42455" w:rsidRDefault="00806F53" w:rsidP="00B42455">
      <w:pPr>
        <w:pStyle w:val="ab"/>
        <w:numPr>
          <w:ilvl w:val="0"/>
          <w:numId w:val="7"/>
        </w:numPr>
      </w:pPr>
      <w:r>
        <w:t>з</w:t>
      </w:r>
      <w:r w:rsidR="00B42455">
        <w:t>апись,</w:t>
      </w:r>
    </w:p>
    <w:p w:rsidR="00B42455" w:rsidRDefault="00806F53" w:rsidP="00B42455">
      <w:pPr>
        <w:pStyle w:val="ab"/>
        <w:numPr>
          <w:ilvl w:val="0"/>
          <w:numId w:val="7"/>
        </w:numPr>
      </w:pPr>
      <w:r>
        <w:t>к</w:t>
      </w:r>
      <w:r w:rsidR="00B42455">
        <w:t>абинет,</w:t>
      </w:r>
    </w:p>
    <w:p w:rsidR="00B42455" w:rsidRDefault="00806F53" w:rsidP="00B42455">
      <w:pPr>
        <w:pStyle w:val="ab"/>
        <w:numPr>
          <w:ilvl w:val="0"/>
          <w:numId w:val="7"/>
        </w:numPr>
      </w:pPr>
      <w:r>
        <w:t>п</w:t>
      </w:r>
      <w:r w:rsidR="00B42455">
        <w:t>ациент</w:t>
      </w:r>
      <w:r>
        <w:t>_Б</w:t>
      </w:r>
      <w:r w:rsidR="00B42455">
        <w:t>олезнь,</w:t>
      </w:r>
    </w:p>
    <w:p w:rsidR="00B42455" w:rsidRDefault="00806F53" w:rsidP="00B42455">
      <w:pPr>
        <w:pStyle w:val="ab"/>
        <w:numPr>
          <w:ilvl w:val="0"/>
          <w:numId w:val="7"/>
        </w:numPr>
      </w:pPr>
      <w:r>
        <w:t>б</w:t>
      </w:r>
      <w:r w:rsidR="00B42455">
        <w:t>олезнь,</w:t>
      </w:r>
    </w:p>
    <w:p w:rsidR="00B42455" w:rsidRDefault="00806F53" w:rsidP="00B42455">
      <w:pPr>
        <w:pStyle w:val="ab"/>
        <w:numPr>
          <w:ilvl w:val="0"/>
          <w:numId w:val="7"/>
        </w:numPr>
      </w:pPr>
      <w:r>
        <w:t>в</w:t>
      </w:r>
      <w:r w:rsidR="00B42455">
        <w:t>рач,</w:t>
      </w:r>
    </w:p>
    <w:p w:rsidR="00B42455" w:rsidRDefault="00806F53" w:rsidP="00B42455">
      <w:pPr>
        <w:pStyle w:val="ab"/>
        <w:numPr>
          <w:ilvl w:val="0"/>
          <w:numId w:val="7"/>
        </w:numPr>
      </w:pPr>
      <w:r>
        <w:t>д</w:t>
      </w:r>
      <w:r w:rsidR="00B42455">
        <w:t>олжность,</w:t>
      </w:r>
    </w:p>
    <w:p w:rsidR="00B42455" w:rsidRDefault="00806F53" w:rsidP="00B42455">
      <w:pPr>
        <w:pStyle w:val="ab"/>
        <w:numPr>
          <w:ilvl w:val="0"/>
          <w:numId w:val="7"/>
        </w:numPr>
      </w:pPr>
      <w:r>
        <w:t>о</w:t>
      </w:r>
      <w:r w:rsidR="00B42455">
        <w:t>тделение.</w:t>
      </w:r>
    </w:p>
    <w:p w:rsidR="00B42455" w:rsidRDefault="00806F53" w:rsidP="00B42455">
      <w:r>
        <w:t>На рисунке 4</w:t>
      </w:r>
      <w:r w:rsidR="00B42455">
        <w:t xml:space="preserve"> представлена данная диаграмма.</w:t>
      </w:r>
      <w:r w:rsidR="00B42455">
        <w:rPr>
          <w:rFonts w:cs="Times New Roman"/>
          <w:b/>
          <w:sz w:val="36"/>
          <w:szCs w:val="36"/>
        </w:rPr>
        <w:br w:type="page"/>
      </w:r>
    </w:p>
    <w:p w:rsidR="00226540" w:rsidRDefault="00806F53" w:rsidP="00A05EA4">
      <w:pPr>
        <w:ind w:left="708" w:firstLine="0"/>
        <w:jc w:val="center"/>
        <w:rPr>
          <w:szCs w:val="28"/>
        </w:rPr>
      </w:pPr>
      <w:r>
        <w:rPr>
          <w:rFonts w:cs="Times New Roman"/>
          <w:b/>
          <w:noProof/>
          <w:sz w:val="36"/>
          <w:szCs w:val="36"/>
          <w:lang w:eastAsia="ru-RU"/>
        </w:rPr>
        <w:lastRenderedPageBreak/>
        <w:drawing>
          <wp:anchor distT="0" distB="0" distL="114300" distR="114300" simplePos="0" relativeHeight="251652096" behindDoc="0" locked="0" layoutInCell="1" allowOverlap="1">
            <wp:simplePos x="0" y="0"/>
            <wp:positionH relativeFrom="column">
              <wp:posOffset>43815</wp:posOffset>
            </wp:positionH>
            <wp:positionV relativeFrom="paragraph">
              <wp:posOffset>-5715</wp:posOffset>
            </wp:positionV>
            <wp:extent cx="5895975" cy="4410075"/>
            <wp:effectExtent l="0" t="0" r="0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егистратура ЛОГИЧЕСКАЯ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95975" cy="44100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F5F46" w:rsidRPr="003B67FD" w:rsidRDefault="00806F53" w:rsidP="00A05EA4">
      <w:pPr>
        <w:ind w:left="708" w:firstLine="0"/>
        <w:jc w:val="center"/>
        <w:rPr>
          <w:szCs w:val="28"/>
        </w:rPr>
      </w:pPr>
      <w:r>
        <w:rPr>
          <w:szCs w:val="28"/>
        </w:rPr>
        <w:t>Рисунок 4</w:t>
      </w:r>
      <w:r w:rsidR="00954A90" w:rsidRPr="003B67FD">
        <w:rPr>
          <w:szCs w:val="28"/>
        </w:rPr>
        <w:t xml:space="preserve"> – </w:t>
      </w:r>
      <w:r w:rsidR="003B67FD" w:rsidRPr="003B67FD">
        <w:rPr>
          <w:szCs w:val="28"/>
        </w:rPr>
        <w:t>Диаграмма логической модели</w:t>
      </w:r>
      <w:r w:rsidR="001F5F46" w:rsidRPr="003B67FD">
        <w:rPr>
          <w:szCs w:val="28"/>
        </w:rPr>
        <w:br w:type="page"/>
      </w:r>
    </w:p>
    <w:p w:rsidR="002C100F" w:rsidRPr="00946C0E" w:rsidRDefault="00946C0E" w:rsidP="00946C0E">
      <w:pPr>
        <w:pStyle w:val="ab"/>
        <w:jc w:val="center"/>
        <w:rPr>
          <w:b/>
        </w:rPr>
      </w:pPr>
      <w:r w:rsidRPr="00946C0E">
        <w:rPr>
          <w:b/>
        </w:rPr>
        <w:lastRenderedPageBreak/>
        <w:t>Описание логической модели данных</w:t>
      </w:r>
    </w:p>
    <w:p w:rsidR="006E223F" w:rsidRDefault="006E223F" w:rsidP="006E223F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Таблица</w:t>
      </w:r>
      <w:r w:rsidRPr="0003760F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</w:rPr>
        <w:t>Болезнь</w:t>
      </w:r>
      <w:r w:rsidRPr="0003760F">
        <w:rPr>
          <w:rFonts w:cs="Times New Roman"/>
          <w:szCs w:val="28"/>
        </w:rPr>
        <w:t>»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2409"/>
        <w:gridCol w:w="1843"/>
        <w:gridCol w:w="1802"/>
        <w:gridCol w:w="2415"/>
      </w:tblGrid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Ключ</w:t>
            </w:r>
          </w:p>
        </w:tc>
        <w:tc>
          <w:tcPr>
            <w:tcW w:w="2409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Название</w:t>
            </w:r>
          </w:p>
        </w:tc>
        <w:tc>
          <w:tcPr>
            <w:tcW w:w="1843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Обязат-сть</w:t>
            </w:r>
          </w:p>
        </w:tc>
        <w:tc>
          <w:tcPr>
            <w:tcW w:w="1802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Тип данных</w:t>
            </w:r>
          </w:p>
        </w:tc>
        <w:tc>
          <w:tcPr>
            <w:tcW w:w="2415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5F011D">
              <w:rPr>
                <w:rFonts w:cs="Times New Roman"/>
                <w:b/>
                <w:szCs w:val="28"/>
              </w:rPr>
              <w:t>Краткое описание</w:t>
            </w:r>
          </w:p>
        </w:tc>
      </w:tr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Pr="005D400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PK</w:t>
            </w:r>
          </w:p>
        </w:tc>
        <w:tc>
          <w:tcPr>
            <w:tcW w:w="2409" w:type="dxa"/>
            <w:vAlign w:val="center"/>
          </w:tcPr>
          <w:p w:rsidR="006E223F" w:rsidRPr="005D400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ID_</w:t>
            </w:r>
            <w:r>
              <w:rPr>
                <w:rFonts w:cs="Times New Roman"/>
                <w:szCs w:val="28"/>
              </w:rPr>
              <w:t>Болезнь</w:t>
            </w:r>
          </w:p>
        </w:tc>
        <w:tc>
          <w:tcPr>
            <w:tcW w:w="1843" w:type="dxa"/>
            <w:vAlign w:val="center"/>
          </w:tcPr>
          <w:p w:rsidR="006E223F" w:rsidRPr="005D400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6E223F" w:rsidRPr="008F1E8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nt</w:t>
            </w:r>
          </w:p>
        </w:tc>
        <w:tc>
          <w:tcPr>
            <w:tcW w:w="2415" w:type="dxa"/>
            <w:vAlign w:val="center"/>
          </w:tcPr>
          <w:p w:rsidR="006E223F" w:rsidRPr="00D04813" w:rsidRDefault="006E223F" w:rsidP="00226540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дентификатор таблицы «Болезнь»</w:t>
            </w:r>
          </w:p>
        </w:tc>
      </w:tr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Pr="008F1E8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409" w:type="dxa"/>
            <w:vAlign w:val="center"/>
          </w:tcPr>
          <w:p w:rsidR="006E223F" w:rsidRPr="008F1E8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Название</w:t>
            </w:r>
          </w:p>
        </w:tc>
        <w:tc>
          <w:tcPr>
            <w:tcW w:w="1843" w:type="dxa"/>
            <w:vAlign w:val="center"/>
          </w:tcPr>
          <w:p w:rsidR="006E223F" w:rsidRPr="005467A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6E223F" w:rsidRPr="008F1E8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archar(50)</w:t>
            </w:r>
          </w:p>
        </w:tc>
        <w:tc>
          <w:tcPr>
            <w:tcW w:w="2415" w:type="dxa"/>
            <w:vAlign w:val="center"/>
          </w:tcPr>
          <w:p w:rsidR="006E223F" w:rsidRPr="00D04813" w:rsidRDefault="006E223F" w:rsidP="00226540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звание болезни</w:t>
            </w:r>
          </w:p>
        </w:tc>
      </w:tr>
    </w:tbl>
    <w:p w:rsidR="003C1883" w:rsidRDefault="003C1883" w:rsidP="00D324C4">
      <w:pPr>
        <w:ind w:firstLine="0"/>
        <w:rPr>
          <w:rFonts w:cs="Times New Roman"/>
          <w:szCs w:val="28"/>
        </w:rPr>
      </w:pPr>
    </w:p>
    <w:p w:rsidR="006E223F" w:rsidRPr="0003760F" w:rsidRDefault="006E223F" w:rsidP="006E223F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Таблица</w:t>
      </w:r>
      <w:r w:rsidRPr="0003760F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</w:rPr>
        <w:t>Пациент</w:t>
      </w:r>
      <w:r w:rsidRPr="0003760F">
        <w:rPr>
          <w:rFonts w:cs="Times New Roman"/>
          <w:szCs w:val="28"/>
        </w:rPr>
        <w:t>»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2409"/>
        <w:gridCol w:w="1843"/>
        <w:gridCol w:w="1802"/>
        <w:gridCol w:w="2415"/>
      </w:tblGrid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Ключ</w:t>
            </w:r>
          </w:p>
        </w:tc>
        <w:tc>
          <w:tcPr>
            <w:tcW w:w="2409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Название</w:t>
            </w:r>
          </w:p>
        </w:tc>
        <w:tc>
          <w:tcPr>
            <w:tcW w:w="1843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Обязат-сть</w:t>
            </w:r>
          </w:p>
        </w:tc>
        <w:tc>
          <w:tcPr>
            <w:tcW w:w="1802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Тип данных</w:t>
            </w:r>
          </w:p>
        </w:tc>
        <w:tc>
          <w:tcPr>
            <w:tcW w:w="2415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5F011D">
              <w:rPr>
                <w:rFonts w:cs="Times New Roman"/>
                <w:b/>
                <w:szCs w:val="28"/>
              </w:rPr>
              <w:t>Краткое описание</w:t>
            </w:r>
          </w:p>
        </w:tc>
      </w:tr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Pr="005D400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PK</w:t>
            </w:r>
          </w:p>
        </w:tc>
        <w:tc>
          <w:tcPr>
            <w:tcW w:w="2409" w:type="dxa"/>
            <w:vAlign w:val="center"/>
          </w:tcPr>
          <w:p w:rsidR="006E223F" w:rsidRPr="005D400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ID_</w:t>
            </w:r>
            <w:r>
              <w:rPr>
                <w:rFonts w:cs="Times New Roman"/>
                <w:szCs w:val="28"/>
              </w:rPr>
              <w:t>Пациент</w:t>
            </w:r>
          </w:p>
        </w:tc>
        <w:tc>
          <w:tcPr>
            <w:tcW w:w="1843" w:type="dxa"/>
            <w:vAlign w:val="center"/>
          </w:tcPr>
          <w:p w:rsidR="006E223F" w:rsidRPr="005D400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6E223F" w:rsidRPr="008F1E8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nt</w:t>
            </w:r>
          </w:p>
        </w:tc>
        <w:tc>
          <w:tcPr>
            <w:tcW w:w="2415" w:type="dxa"/>
            <w:vAlign w:val="center"/>
          </w:tcPr>
          <w:p w:rsidR="006E223F" w:rsidRPr="00D04813" w:rsidRDefault="006E223F" w:rsidP="00226540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дентификатор таблицы «Пациент»</w:t>
            </w:r>
          </w:p>
        </w:tc>
      </w:tr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Pr="005467A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409" w:type="dxa"/>
            <w:vAlign w:val="center"/>
          </w:tcPr>
          <w:p w:rsidR="006E223F" w:rsidRPr="005467A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ФИО</w:t>
            </w:r>
          </w:p>
        </w:tc>
        <w:tc>
          <w:tcPr>
            <w:tcW w:w="1843" w:type="dxa"/>
            <w:vAlign w:val="center"/>
          </w:tcPr>
          <w:p w:rsidR="006E223F" w:rsidRPr="005467A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6E223F" w:rsidRPr="008F1E8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4"/>
              </w:rPr>
            </w:pPr>
            <w:r w:rsidRPr="008F1E87">
              <w:rPr>
                <w:rFonts w:cs="Times New Roman"/>
                <w:szCs w:val="24"/>
                <w:lang w:val="en-US"/>
              </w:rPr>
              <w:t>varchar</w:t>
            </w:r>
            <w:r>
              <w:rPr>
                <w:rFonts w:cs="Times New Roman"/>
                <w:szCs w:val="24"/>
              </w:rPr>
              <w:t>(50)</w:t>
            </w:r>
          </w:p>
        </w:tc>
        <w:tc>
          <w:tcPr>
            <w:tcW w:w="2415" w:type="dxa"/>
            <w:vAlign w:val="center"/>
          </w:tcPr>
          <w:p w:rsidR="006E223F" w:rsidRPr="00D04813" w:rsidRDefault="006E223F" w:rsidP="00226540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ИО пациента</w:t>
            </w:r>
          </w:p>
        </w:tc>
      </w:tr>
      <w:tr w:rsidR="006E223F" w:rsidRPr="008371FA" w:rsidTr="00226540">
        <w:trPr>
          <w:trHeight w:val="724"/>
        </w:trPr>
        <w:tc>
          <w:tcPr>
            <w:tcW w:w="1101" w:type="dxa"/>
            <w:vAlign w:val="center"/>
          </w:tcPr>
          <w:p w:rsidR="006E223F" w:rsidRPr="005467A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409" w:type="dxa"/>
            <w:vAlign w:val="center"/>
          </w:tcPr>
          <w:p w:rsidR="006E223F" w:rsidRPr="005467A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лефон</w:t>
            </w:r>
          </w:p>
        </w:tc>
        <w:tc>
          <w:tcPr>
            <w:tcW w:w="1843" w:type="dxa"/>
            <w:vAlign w:val="center"/>
          </w:tcPr>
          <w:p w:rsidR="006E223F" w:rsidRPr="005467A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Null</w:t>
            </w:r>
          </w:p>
        </w:tc>
        <w:tc>
          <w:tcPr>
            <w:tcW w:w="1802" w:type="dxa"/>
            <w:vAlign w:val="center"/>
          </w:tcPr>
          <w:p w:rsidR="006E223F" w:rsidRPr="008F1E8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4"/>
              </w:rPr>
            </w:pPr>
            <w:r w:rsidRPr="008F1E87">
              <w:rPr>
                <w:rFonts w:cs="Times New Roman"/>
                <w:szCs w:val="24"/>
                <w:lang w:val="en-US"/>
              </w:rPr>
              <w:t>varchar</w:t>
            </w:r>
            <w:r>
              <w:rPr>
                <w:rFonts w:cs="Times New Roman"/>
                <w:szCs w:val="24"/>
              </w:rPr>
              <w:t>(50)</w:t>
            </w:r>
          </w:p>
        </w:tc>
        <w:tc>
          <w:tcPr>
            <w:tcW w:w="2415" w:type="dxa"/>
            <w:vAlign w:val="center"/>
          </w:tcPr>
          <w:p w:rsidR="006E223F" w:rsidRPr="00D04813" w:rsidRDefault="006E223F" w:rsidP="00226540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Телефон клиента</w:t>
            </w:r>
          </w:p>
        </w:tc>
      </w:tr>
      <w:tr w:rsidR="006E223F" w:rsidRPr="008371FA" w:rsidTr="00226540">
        <w:trPr>
          <w:trHeight w:val="724"/>
        </w:trPr>
        <w:tc>
          <w:tcPr>
            <w:tcW w:w="1101" w:type="dxa"/>
            <w:vAlign w:val="center"/>
          </w:tcPr>
          <w:p w:rsidR="006E223F" w:rsidRPr="005467A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409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лис</w:t>
            </w:r>
          </w:p>
        </w:tc>
        <w:tc>
          <w:tcPr>
            <w:tcW w:w="1843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ull</w:t>
            </w:r>
          </w:p>
        </w:tc>
        <w:tc>
          <w:tcPr>
            <w:tcW w:w="1802" w:type="dxa"/>
            <w:vAlign w:val="center"/>
          </w:tcPr>
          <w:p w:rsidR="006E223F" w:rsidRPr="008F1E8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8F1E87">
              <w:rPr>
                <w:rFonts w:cs="Times New Roman"/>
                <w:szCs w:val="24"/>
                <w:lang w:val="en-US"/>
              </w:rPr>
              <w:t>varchar</w:t>
            </w:r>
            <w:r>
              <w:rPr>
                <w:rFonts w:cs="Times New Roman"/>
                <w:szCs w:val="24"/>
              </w:rPr>
              <w:t>(50)</w:t>
            </w:r>
          </w:p>
        </w:tc>
        <w:tc>
          <w:tcPr>
            <w:tcW w:w="2415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Медицинский полис пациента</w:t>
            </w:r>
          </w:p>
        </w:tc>
      </w:tr>
      <w:tr w:rsidR="006E223F" w:rsidRPr="008371FA" w:rsidTr="00226540">
        <w:trPr>
          <w:trHeight w:val="724"/>
        </w:trPr>
        <w:tc>
          <w:tcPr>
            <w:tcW w:w="1101" w:type="dxa"/>
            <w:vAlign w:val="center"/>
          </w:tcPr>
          <w:p w:rsidR="006E223F" w:rsidRPr="005467A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409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ерияП</w:t>
            </w:r>
          </w:p>
        </w:tc>
        <w:tc>
          <w:tcPr>
            <w:tcW w:w="1843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ull</w:t>
            </w:r>
          </w:p>
        </w:tc>
        <w:tc>
          <w:tcPr>
            <w:tcW w:w="1802" w:type="dxa"/>
            <w:vAlign w:val="center"/>
          </w:tcPr>
          <w:p w:rsidR="006E223F" w:rsidRPr="008F1E8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8F1E87">
              <w:rPr>
                <w:rFonts w:cs="Times New Roman"/>
                <w:szCs w:val="24"/>
                <w:lang w:val="en-US"/>
              </w:rPr>
              <w:t>varchar</w:t>
            </w:r>
            <w:r>
              <w:rPr>
                <w:rFonts w:cs="Times New Roman"/>
                <w:szCs w:val="24"/>
              </w:rPr>
              <w:t>(50)</w:t>
            </w:r>
          </w:p>
        </w:tc>
        <w:tc>
          <w:tcPr>
            <w:tcW w:w="2415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ерия паспорта пациента</w:t>
            </w:r>
          </w:p>
        </w:tc>
      </w:tr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Pr="005467A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409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омерП</w:t>
            </w:r>
          </w:p>
        </w:tc>
        <w:tc>
          <w:tcPr>
            <w:tcW w:w="1843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ull</w:t>
            </w:r>
          </w:p>
        </w:tc>
        <w:tc>
          <w:tcPr>
            <w:tcW w:w="1802" w:type="dxa"/>
            <w:vAlign w:val="center"/>
          </w:tcPr>
          <w:p w:rsidR="006E223F" w:rsidRPr="008F1E8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8F1E87">
              <w:rPr>
                <w:rFonts w:cs="Times New Roman"/>
                <w:szCs w:val="24"/>
                <w:lang w:val="en-US"/>
              </w:rPr>
              <w:t>varchar</w:t>
            </w:r>
            <w:r>
              <w:rPr>
                <w:rFonts w:cs="Times New Roman"/>
                <w:szCs w:val="24"/>
              </w:rPr>
              <w:t>(50)</w:t>
            </w:r>
          </w:p>
        </w:tc>
        <w:tc>
          <w:tcPr>
            <w:tcW w:w="2415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омер паспорта пациента</w:t>
            </w:r>
          </w:p>
        </w:tc>
      </w:tr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Pr="005467A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409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Участок</w:t>
            </w:r>
          </w:p>
        </w:tc>
        <w:tc>
          <w:tcPr>
            <w:tcW w:w="1843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ull</w:t>
            </w:r>
          </w:p>
        </w:tc>
        <w:tc>
          <w:tcPr>
            <w:tcW w:w="1802" w:type="dxa"/>
            <w:vAlign w:val="center"/>
          </w:tcPr>
          <w:p w:rsidR="006E223F" w:rsidRPr="008F1E8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8F1E87">
              <w:rPr>
                <w:rFonts w:cs="Times New Roman"/>
                <w:szCs w:val="24"/>
                <w:lang w:val="en-US"/>
              </w:rPr>
              <w:t>varchar</w:t>
            </w:r>
            <w:r>
              <w:rPr>
                <w:rFonts w:cs="Times New Roman"/>
                <w:szCs w:val="24"/>
              </w:rPr>
              <w:t>(50)</w:t>
            </w:r>
          </w:p>
        </w:tc>
        <w:tc>
          <w:tcPr>
            <w:tcW w:w="2415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Участок, к которому принадлеж. пациент</w:t>
            </w:r>
          </w:p>
        </w:tc>
      </w:tr>
    </w:tbl>
    <w:p w:rsidR="006E223F" w:rsidRDefault="006E223F" w:rsidP="003C1883">
      <w:pPr>
        <w:ind w:firstLine="0"/>
        <w:rPr>
          <w:rFonts w:cs="Times New Roman"/>
          <w:szCs w:val="28"/>
        </w:rPr>
      </w:pPr>
    </w:p>
    <w:p w:rsidR="003C1883" w:rsidRDefault="003C1883" w:rsidP="003C1883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Таблица</w:t>
      </w:r>
      <w:r w:rsidRPr="0003760F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</w:rPr>
        <w:t>Кабинет</w:t>
      </w:r>
      <w:r w:rsidRPr="0003760F">
        <w:rPr>
          <w:rFonts w:cs="Times New Roman"/>
          <w:szCs w:val="28"/>
        </w:rPr>
        <w:t>»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2409"/>
        <w:gridCol w:w="1843"/>
        <w:gridCol w:w="1802"/>
        <w:gridCol w:w="2415"/>
      </w:tblGrid>
      <w:tr w:rsidR="008371FA" w:rsidRPr="005467A6" w:rsidTr="00226540">
        <w:trPr>
          <w:trHeight w:val="724"/>
        </w:trPr>
        <w:tc>
          <w:tcPr>
            <w:tcW w:w="1101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Ключ</w:t>
            </w:r>
          </w:p>
        </w:tc>
        <w:tc>
          <w:tcPr>
            <w:tcW w:w="2409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Название</w:t>
            </w:r>
          </w:p>
        </w:tc>
        <w:tc>
          <w:tcPr>
            <w:tcW w:w="1843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Обязат-сть</w:t>
            </w:r>
          </w:p>
        </w:tc>
        <w:tc>
          <w:tcPr>
            <w:tcW w:w="1802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Тип данных</w:t>
            </w:r>
          </w:p>
        </w:tc>
        <w:tc>
          <w:tcPr>
            <w:tcW w:w="2415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5F011D">
              <w:rPr>
                <w:rFonts w:cs="Times New Roman"/>
                <w:b/>
                <w:szCs w:val="28"/>
              </w:rPr>
              <w:t>Краткое описание</w:t>
            </w:r>
          </w:p>
        </w:tc>
      </w:tr>
      <w:tr w:rsidR="008371FA" w:rsidRPr="005467A6" w:rsidTr="00226540">
        <w:trPr>
          <w:trHeight w:val="724"/>
        </w:trPr>
        <w:tc>
          <w:tcPr>
            <w:tcW w:w="1101" w:type="dxa"/>
            <w:vAlign w:val="center"/>
          </w:tcPr>
          <w:p w:rsidR="008371FA" w:rsidRPr="005D400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PK</w:t>
            </w:r>
          </w:p>
        </w:tc>
        <w:tc>
          <w:tcPr>
            <w:tcW w:w="2409" w:type="dxa"/>
            <w:vAlign w:val="center"/>
          </w:tcPr>
          <w:p w:rsidR="008371FA" w:rsidRPr="005D400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ID_</w:t>
            </w:r>
            <w:r>
              <w:rPr>
                <w:rFonts w:cs="Times New Roman"/>
                <w:szCs w:val="28"/>
              </w:rPr>
              <w:t>Кабинет</w:t>
            </w:r>
          </w:p>
        </w:tc>
        <w:tc>
          <w:tcPr>
            <w:tcW w:w="1843" w:type="dxa"/>
            <w:vAlign w:val="center"/>
          </w:tcPr>
          <w:p w:rsidR="008371FA" w:rsidRPr="005D400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8371FA" w:rsidRPr="008F1E8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nt</w:t>
            </w:r>
          </w:p>
        </w:tc>
        <w:tc>
          <w:tcPr>
            <w:tcW w:w="2415" w:type="dxa"/>
            <w:vAlign w:val="center"/>
          </w:tcPr>
          <w:p w:rsidR="008371FA" w:rsidRPr="00D04813" w:rsidRDefault="008371FA" w:rsidP="008371FA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дентификатор таблицы «Кабинет»</w:t>
            </w:r>
          </w:p>
        </w:tc>
      </w:tr>
      <w:tr w:rsidR="008371FA" w:rsidRPr="005467A6" w:rsidTr="00226540">
        <w:trPr>
          <w:trHeight w:val="724"/>
        </w:trPr>
        <w:tc>
          <w:tcPr>
            <w:tcW w:w="1101" w:type="dxa"/>
            <w:vAlign w:val="center"/>
          </w:tcPr>
          <w:p w:rsidR="008371FA" w:rsidRPr="008F1E8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409" w:type="dxa"/>
            <w:vAlign w:val="center"/>
          </w:tcPr>
          <w:p w:rsidR="008371FA" w:rsidRPr="008F1E8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Название</w:t>
            </w:r>
          </w:p>
        </w:tc>
        <w:tc>
          <w:tcPr>
            <w:tcW w:w="1843" w:type="dxa"/>
            <w:vAlign w:val="center"/>
          </w:tcPr>
          <w:p w:rsidR="008371FA" w:rsidRPr="005467A6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8371FA" w:rsidRPr="008F1E8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archar(50)</w:t>
            </w:r>
          </w:p>
        </w:tc>
        <w:tc>
          <w:tcPr>
            <w:tcW w:w="2415" w:type="dxa"/>
            <w:vAlign w:val="center"/>
          </w:tcPr>
          <w:p w:rsidR="008371FA" w:rsidRPr="00D04813" w:rsidRDefault="008371FA" w:rsidP="008371FA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омер кабинета</w:t>
            </w:r>
          </w:p>
        </w:tc>
      </w:tr>
      <w:tr w:rsidR="008371FA" w:rsidRPr="005467A6" w:rsidTr="00226540">
        <w:trPr>
          <w:trHeight w:val="724"/>
        </w:trPr>
        <w:tc>
          <w:tcPr>
            <w:tcW w:w="1101" w:type="dxa"/>
            <w:vAlign w:val="center"/>
          </w:tcPr>
          <w:p w:rsidR="008371FA" w:rsidRPr="008F1E8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409" w:type="dxa"/>
            <w:vAlign w:val="center"/>
          </w:tcPr>
          <w:p w:rsid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ЧасыПриема</w:t>
            </w:r>
          </w:p>
        </w:tc>
        <w:tc>
          <w:tcPr>
            <w:tcW w:w="1843" w:type="dxa"/>
            <w:vAlign w:val="center"/>
          </w:tcPr>
          <w:p w:rsid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ime</w:t>
            </w:r>
          </w:p>
        </w:tc>
        <w:tc>
          <w:tcPr>
            <w:tcW w:w="2415" w:type="dxa"/>
            <w:vAlign w:val="center"/>
          </w:tcPr>
          <w:p w:rsidR="008371FA" w:rsidRDefault="008371FA" w:rsidP="008371FA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 какие часы работает кабинет</w:t>
            </w:r>
          </w:p>
        </w:tc>
      </w:tr>
    </w:tbl>
    <w:p w:rsidR="006E223F" w:rsidRDefault="006E223F" w:rsidP="006E223F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Таблица</w:t>
      </w:r>
      <w:r w:rsidRPr="0003760F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</w:rPr>
        <w:t>Пациент_Болезнь</w:t>
      </w:r>
      <w:r w:rsidRPr="0003760F">
        <w:rPr>
          <w:rFonts w:cs="Times New Roman"/>
          <w:szCs w:val="28"/>
        </w:rPr>
        <w:t>»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2409"/>
        <w:gridCol w:w="1843"/>
        <w:gridCol w:w="1802"/>
        <w:gridCol w:w="2415"/>
      </w:tblGrid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Ключ</w:t>
            </w:r>
          </w:p>
        </w:tc>
        <w:tc>
          <w:tcPr>
            <w:tcW w:w="2409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Название</w:t>
            </w:r>
          </w:p>
        </w:tc>
        <w:tc>
          <w:tcPr>
            <w:tcW w:w="1843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Обязат-сть</w:t>
            </w:r>
          </w:p>
        </w:tc>
        <w:tc>
          <w:tcPr>
            <w:tcW w:w="1802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Тип данных</w:t>
            </w:r>
          </w:p>
        </w:tc>
        <w:tc>
          <w:tcPr>
            <w:tcW w:w="2415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5F011D">
              <w:rPr>
                <w:rFonts w:cs="Times New Roman"/>
                <w:b/>
                <w:szCs w:val="28"/>
              </w:rPr>
              <w:t>Краткое описание</w:t>
            </w:r>
          </w:p>
        </w:tc>
      </w:tr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Pr="0076165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PK</w:t>
            </w:r>
            <w:r w:rsidRPr="00761656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  <w:lang w:val="en-US"/>
              </w:rPr>
              <w:t>FK</w:t>
            </w:r>
          </w:p>
        </w:tc>
        <w:tc>
          <w:tcPr>
            <w:tcW w:w="2409" w:type="dxa"/>
            <w:vAlign w:val="center"/>
          </w:tcPr>
          <w:p w:rsidR="006E223F" w:rsidRPr="0076165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ациент</w:t>
            </w:r>
            <w:r w:rsidRPr="00761656">
              <w:rPr>
                <w:rFonts w:cs="Times New Roman"/>
                <w:szCs w:val="28"/>
              </w:rPr>
              <w:t>_</w:t>
            </w:r>
            <w:r>
              <w:rPr>
                <w:rFonts w:cs="Times New Roman"/>
                <w:szCs w:val="28"/>
                <w:lang w:val="en-US"/>
              </w:rPr>
              <w:t>ID</w:t>
            </w:r>
          </w:p>
        </w:tc>
        <w:tc>
          <w:tcPr>
            <w:tcW w:w="1843" w:type="dxa"/>
            <w:vAlign w:val="center"/>
          </w:tcPr>
          <w:p w:rsidR="006E223F" w:rsidRPr="005D400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6E223F" w:rsidRPr="008F1E8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nt</w:t>
            </w:r>
          </w:p>
        </w:tc>
        <w:tc>
          <w:tcPr>
            <w:tcW w:w="2415" w:type="dxa"/>
            <w:vAlign w:val="center"/>
          </w:tcPr>
          <w:p w:rsidR="006E223F" w:rsidRPr="00D04813" w:rsidRDefault="006E223F" w:rsidP="00226540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дентификатор таблицы «Пациент»</w:t>
            </w:r>
          </w:p>
        </w:tc>
      </w:tr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Pr="008F1E8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PK,FK</w:t>
            </w:r>
          </w:p>
        </w:tc>
        <w:tc>
          <w:tcPr>
            <w:tcW w:w="2409" w:type="dxa"/>
            <w:vAlign w:val="center"/>
          </w:tcPr>
          <w:p w:rsidR="006E223F" w:rsidRPr="00065002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Болезнь</w:t>
            </w:r>
            <w:r>
              <w:rPr>
                <w:rFonts w:cs="Times New Roman"/>
                <w:szCs w:val="28"/>
                <w:lang w:val="en-US"/>
              </w:rPr>
              <w:t>_ID</w:t>
            </w:r>
          </w:p>
        </w:tc>
        <w:tc>
          <w:tcPr>
            <w:tcW w:w="1843" w:type="dxa"/>
            <w:vAlign w:val="center"/>
          </w:tcPr>
          <w:p w:rsidR="006E223F" w:rsidRPr="005467A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6E223F" w:rsidRPr="008F1E8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int</w:t>
            </w:r>
          </w:p>
        </w:tc>
        <w:tc>
          <w:tcPr>
            <w:tcW w:w="2415" w:type="dxa"/>
            <w:vAlign w:val="center"/>
          </w:tcPr>
          <w:p w:rsidR="006E223F" w:rsidRPr="00D04813" w:rsidRDefault="006E223F" w:rsidP="00226540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дентификатор таблицы «Болезнь»</w:t>
            </w:r>
          </w:p>
        </w:tc>
      </w:tr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409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атаНЗ</w:t>
            </w:r>
          </w:p>
        </w:tc>
        <w:tc>
          <w:tcPr>
            <w:tcW w:w="1843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ate</w:t>
            </w:r>
          </w:p>
        </w:tc>
        <w:tc>
          <w:tcPr>
            <w:tcW w:w="2415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та начала заболевания</w:t>
            </w:r>
          </w:p>
        </w:tc>
      </w:tr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409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атаОЗ</w:t>
            </w:r>
          </w:p>
        </w:tc>
        <w:tc>
          <w:tcPr>
            <w:tcW w:w="1843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ull</w:t>
            </w:r>
          </w:p>
        </w:tc>
        <w:tc>
          <w:tcPr>
            <w:tcW w:w="1802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ate</w:t>
            </w:r>
          </w:p>
        </w:tc>
        <w:tc>
          <w:tcPr>
            <w:tcW w:w="2415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та окончания заболевания</w:t>
            </w:r>
          </w:p>
        </w:tc>
      </w:tr>
    </w:tbl>
    <w:p w:rsidR="006E223F" w:rsidRDefault="006E223F" w:rsidP="003C1883">
      <w:pPr>
        <w:ind w:firstLine="0"/>
        <w:rPr>
          <w:rFonts w:cs="Times New Roman"/>
          <w:szCs w:val="28"/>
        </w:rPr>
      </w:pPr>
    </w:p>
    <w:p w:rsidR="003C1883" w:rsidRDefault="003C1883" w:rsidP="003C1883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Таблица</w:t>
      </w:r>
      <w:r w:rsidRPr="0003760F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</w:rPr>
        <w:t>Отделение</w:t>
      </w:r>
      <w:r w:rsidRPr="0003760F">
        <w:rPr>
          <w:rFonts w:cs="Times New Roman"/>
          <w:szCs w:val="28"/>
        </w:rPr>
        <w:t>»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2409"/>
        <w:gridCol w:w="1843"/>
        <w:gridCol w:w="1802"/>
        <w:gridCol w:w="2415"/>
      </w:tblGrid>
      <w:tr w:rsidR="008371FA" w:rsidRPr="005467A6" w:rsidTr="00226540">
        <w:trPr>
          <w:trHeight w:val="724"/>
        </w:trPr>
        <w:tc>
          <w:tcPr>
            <w:tcW w:w="1101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Ключ</w:t>
            </w:r>
          </w:p>
        </w:tc>
        <w:tc>
          <w:tcPr>
            <w:tcW w:w="2409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Название</w:t>
            </w:r>
          </w:p>
        </w:tc>
        <w:tc>
          <w:tcPr>
            <w:tcW w:w="1843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Обязат-сть</w:t>
            </w:r>
          </w:p>
        </w:tc>
        <w:tc>
          <w:tcPr>
            <w:tcW w:w="1802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Тип данных</w:t>
            </w:r>
          </w:p>
        </w:tc>
        <w:tc>
          <w:tcPr>
            <w:tcW w:w="2415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5F011D">
              <w:rPr>
                <w:rFonts w:cs="Times New Roman"/>
                <w:b/>
                <w:szCs w:val="28"/>
              </w:rPr>
              <w:t>Краткое описание</w:t>
            </w:r>
          </w:p>
        </w:tc>
      </w:tr>
      <w:tr w:rsidR="008371FA" w:rsidRPr="005467A6" w:rsidTr="00226540">
        <w:trPr>
          <w:trHeight w:val="724"/>
        </w:trPr>
        <w:tc>
          <w:tcPr>
            <w:tcW w:w="1101" w:type="dxa"/>
            <w:vAlign w:val="center"/>
          </w:tcPr>
          <w:p w:rsidR="008371FA" w:rsidRPr="005D400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PK</w:t>
            </w:r>
          </w:p>
        </w:tc>
        <w:tc>
          <w:tcPr>
            <w:tcW w:w="2409" w:type="dxa"/>
            <w:vAlign w:val="center"/>
          </w:tcPr>
          <w:p w:rsidR="008371FA" w:rsidRPr="005D400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ID_</w:t>
            </w:r>
            <w:r>
              <w:rPr>
                <w:rFonts w:cs="Times New Roman"/>
                <w:szCs w:val="28"/>
              </w:rPr>
              <w:t>Отделение</w:t>
            </w:r>
          </w:p>
        </w:tc>
        <w:tc>
          <w:tcPr>
            <w:tcW w:w="1843" w:type="dxa"/>
            <w:vAlign w:val="center"/>
          </w:tcPr>
          <w:p w:rsidR="008371FA" w:rsidRPr="005D400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8371FA" w:rsidRPr="008F1E8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nt</w:t>
            </w:r>
          </w:p>
        </w:tc>
        <w:tc>
          <w:tcPr>
            <w:tcW w:w="2415" w:type="dxa"/>
            <w:vAlign w:val="center"/>
          </w:tcPr>
          <w:p w:rsidR="008371FA" w:rsidRPr="00D04813" w:rsidRDefault="008371FA" w:rsidP="008371FA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дентификатор табл. «Отделение»</w:t>
            </w:r>
          </w:p>
        </w:tc>
      </w:tr>
      <w:tr w:rsidR="008371FA" w:rsidRPr="005467A6" w:rsidTr="00226540">
        <w:trPr>
          <w:trHeight w:val="724"/>
        </w:trPr>
        <w:tc>
          <w:tcPr>
            <w:tcW w:w="1101" w:type="dxa"/>
            <w:vAlign w:val="center"/>
          </w:tcPr>
          <w:p w:rsidR="008371FA" w:rsidRPr="007763D6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409" w:type="dxa"/>
            <w:vAlign w:val="center"/>
          </w:tcPr>
          <w:p w:rsidR="008371FA" w:rsidRPr="007763D6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звание</w:t>
            </w:r>
          </w:p>
        </w:tc>
        <w:tc>
          <w:tcPr>
            <w:tcW w:w="1843" w:type="dxa"/>
            <w:vAlign w:val="center"/>
          </w:tcPr>
          <w:p w:rsidR="008371FA" w:rsidRPr="005467A6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Not</w:t>
            </w:r>
            <w:r w:rsidRPr="007763D6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Null</w:t>
            </w:r>
          </w:p>
        </w:tc>
        <w:tc>
          <w:tcPr>
            <w:tcW w:w="1802" w:type="dxa"/>
            <w:vAlign w:val="center"/>
          </w:tcPr>
          <w:p w:rsidR="008371FA" w:rsidRPr="007763D6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varchar</w:t>
            </w:r>
            <w:r w:rsidRPr="007763D6">
              <w:rPr>
                <w:rFonts w:cs="Times New Roman"/>
                <w:szCs w:val="28"/>
              </w:rPr>
              <w:t>(50)</w:t>
            </w:r>
          </w:p>
        </w:tc>
        <w:tc>
          <w:tcPr>
            <w:tcW w:w="2415" w:type="dxa"/>
            <w:vAlign w:val="center"/>
          </w:tcPr>
          <w:p w:rsidR="008371FA" w:rsidRPr="00D04813" w:rsidRDefault="008371FA" w:rsidP="008371FA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именование отделение</w:t>
            </w:r>
          </w:p>
        </w:tc>
      </w:tr>
    </w:tbl>
    <w:p w:rsidR="008371FA" w:rsidRDefault="008371FA" w:rsidP="00D324C4">
      <w:pPr>
        <w:ind w:firstLine="0"/>
        <w:rPr>
          <w:rFonts w:cs="Times New Roman"/>
          <w:szCs w:val="28"/>
        </w:rPr>
      </w:pPr>
    </w:p>
    <w:p w:rsidR="00D324C4" w:rsidRDefault="00D324C4" w:rsidP="00D324C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Таблица</w:t>
      </w:r>
      <w:r w:rsidRPr="0003760F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</w:rPr>
        <w:t>Запись</w:t>
      </w:r>
      <w:r w:rsidRPr="0003760F">
        <w:rPr>
          <w:rFonts w:cs="Times New Roman"/>
          <w:szCs w:val="28"/>
        </w:rPr>
        <w:t>»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2409"/>
        <w:gridCol w:w="1843"/>
        <w:gridCol w:w="1802"/>
        <w:gridCol w:w="2415"/>
      </w:tblGrid>
      <w:tr w:rsidR="008371FA" w:rsidRPr="005467A6" w:rsidTr="00226540">
        <w:trPr>
          <w:trHeight w:val="724"/>
        </w:trPr>
        <w:tc>
          <w:tcPr>
            <w:tcW w:w="1101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Ключ</w:t>
            </w:r>
          </w:p>
        </w:tc>
        <w:tc>
          <w:tcPr>
            <w:tcW w:w="2409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Название</w:t>
            </w:r>
          </w:p>
        </w:tc>
        <w:tc>
          <w:tcPr>
            <w:tcW w:w="1843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Обязат-сть</w:t>
            </w:r>
          </w:p>
        </w:tc>
        <w:tc>
          <w:tcPr>
            <w:tcW w:w="1802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Тип данных</w:t>
            </w:r>
          </w:p>
        </w:tc>
        <w:tc>
          <w:tcPr>
            <w:tcW w:w="2415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5F011D">
              <w:rPr>
                <w:rFonts w:cs="Times New Roman"/>
                <w:b/>
                <w:szCs w:val="28"/>
              </w:rPr>
              <w:t>Краткое описание</w:t>
            </w:r>
          </w:p>
        </w:tc>
      </w:tr>
      <w:tr w:rsidR="008371FA" w:rsidRPr="005467A6" w:rsidTr="00226540">
        <w:trPr>
          <w:trHeight w:val="724"/>
        </w:trPr>
        <w:tc>
          <w:tcPr>
            <w:tcW w:w="1101" w:type="dxa"/>
            <w:vAlign w:val="center"/>
          </w:tcPr>
          <w:p w:rsidR="008371FA" w:rsidRPr="005D400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PK</w:t>
            </w:r>
          </w:p>
        </w:tc>
        <w:tc>
          <w:tcPr>
            <w:tcW w:w="2409" w:type="dxa"/>
            <w:vAlign w:val="center"/>
          </w:tcPr>
          <w:p w:rsidR="008371FA" w:rsidRPr="005D400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ID_</w:t>
            </w:r>
            <w:r>
              <w:rPr>
                <w:rFonts w:cs="Times New Roman"/>
                <w:szCs w:val="28"/>
              </w:rPr>
              <w:t>Запись</w:t>
            </w:r>
          </w:p>
        </w:tc>
        <w:tc>
          <w:tcPr>
            <w:tcW w:w="1843" w:type="dxa"/>
            <w:vAlign w:val="center"/>
          </w:tcPr>
          <w:p w:rsidR="008371FA" w:rsidRPr="005D400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8371FA" w:rsidRPr="008F1E8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nt</w:t>
            </w:r>
          </w:p>
        </w:tc>
        <w:tc>
          <w:tcPr>
            <w:tcW w:w="2415" w:type="dxa"/>
            <w:vAlign w:val="center"/>
          </w:tcPr>
          <w:p w:rsidR="008371FA" w:rsidRPr="00D04813" w:rsidRDefault="008371FA" w:rsidP="008371FA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омер записи</w:t>
            </w:r>
          </w:p>
        </w:tc>
      </w:tr>
      <w:tr w:rsidR="008371FA" w:rsidRPr="005467A6" w:rsidTr="00226540">
        <w:trPr>
          <w:trHeight w:val="724"/>
        </w:trPr>
        <w:tc>
          <w:tcPr>
            <w:tcW w:w="1101" w:type="dxa"/>
            <w:vAlign w:val="center"/>
          </w:tcPr>
          <w:p w:rsidR="008371FA" w:rsidRPr="008F1E8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409" w:type="dxa"/>
            <w:vAlign w:val="center"/>
          </w:tcPr>
          <w:p w:rsidR="008371FA" w:rsidRPr="008F1E8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ДатаВремяПрП</w:t>
            </w:r>
          </w:p>
        </w:tc>
        <w:tc>
          <w:tcPr>
            <w:tcW w:w="1843" w:type="dxa"/>
            <w:vAlign w:val="center"/>
          </w:tcPr>
          <w:p w:rsidR="008371FA" w:rsidRPr="005467A6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8371FA" w:rsidRPr="008F1E8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ate</w:t>
            </w:r>
          </w:p>
        </w:tc>
        <w:tc>
          <w:tcPr>
            <w:tcW w:w="2415" w:type="dxa"/>
            <w:vAlign w:val="center"/>
          </w:tcPr>
          <w:p w:rsidR="008371FA" w:rsidRPr="00D14D22" w:rsidRDefault="008371FA" w:rsidP="008371FA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та и время пр. пациента по плану</w:t>
            </w:r>
          </w:p>
        </w:tc>
      </w:tr>
      <w:tr w:rsidR="008371FA" w:rsidRPr="008371FA" w:rsidTr="00226540">
        <w:trPr>
          <w:trHeight w:val="724"/>
        </w:trPr>
        <w:tc>
          <w:tcPr>
            <w:tcW w:w="1101" w:type="dxa"/>
            <w:vAlign w:val="center"/>
          </w:tcPr>
          <w:p w:rsidR="008371FA" w:rsidRPr="001E7AD9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409" w:type="dxa"/>
            <w:vAlign w:val="center"/>
          </w:tcPr>
          <w:p w:rsid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атаВремяПрФ</w:t>
            </w:r>
          </w:p>
        </w:tc>
        <w:tc>
          <w:tcPr>
            <w:tcW w:w="1843" w:type="dxa"/>
            <w:vAlign w:val="center"/>
          </w:tcPr>
          <w:p w:rsidR="008371FA" w:rsidRP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Not</w:t>
            </w:r>
            <w:r w:rsidRPr="008371FA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Null</w:t>
            </w:r>
          </w:p>
        </w:tc>
        <w:tc>
          <w:tcPr>
            <w:tcW w:w="1802" w:type="dxa"/>
            <w:vAlign w:val="center"/>
          </w:tcPr>
          <w:p w:rsidR="008371FA" w:rsidRP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float</w:t>
            </w:r>
          </w:p>
        </w:tc>
        <w:tc>
          <w:tcPr>
            <w:tcW w:w="2415" w:type="dxa"/>
            <w:vAlign w:val="center"/>
          </w:tcPr>
          <w:p w:rsidR="008371FA" w:rsidRPr="008371FA" w:rsidRDefault="008371FA" w:rsidP="008371FA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ата</w:t>
            </w:r>
            <w:r w:rsidRPr="008371FA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и</w:t>
            </w:r>
            <w:r w:rsidRPr="008371FA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вр</w:t>
            </w:r>
            <w:r w:rsidRPr="008371FA">
              <w:rPr>
                <w:rFonts w:cs="Times New Roman"/>
                <w:sz w:val="24"/>
                <w:szCs w:val="24"/>
              </w:rPr>
              <w:t xml:space="preserve">. </w:t>
            </w:r>
            <w:r>
              <w:rPr>
                <w:rFonts w:cs="Times New Roman"/>
                <w:sz w:val="24"/>
                <w:szCs w:val="24"/>
              </w:rPr>
              <w:t>прихода</w:t>
            </w:r>
            <w:r w:rsidRPr="008371FA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пациента</w:t>
            </w:r>
            <w:r w:rsidRPr="008371FA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по факту</w:t>
            </w:r>
          </w:p>
        </w:tc>
      </w:tr>
      <w:tr w:rsidR="008371FA" w:rsidRPr="008371FA" w:rsidTr="00226540">
        <w:trPr>
          <w:trHeight w:val="724"/>
        </w:trPr>
        <w:tc>
          <w:tcPr>
            <w:tcW w:w="1101" w:type="dxa"/>
            <w:vAlign w:val="center"/>
          </w:tcPr>
          <w:p w:rsidR="008371FA" w:rsidRP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FK</w:t>
            </w:r>
          </w:p>
        </w:tc>
        <w:tc>
          <w:tcPr>
            <w:tcW w:w="2409" w:type="dxa"/>
            <w:vAlign w:val="center"/>
          </w:tcPr>
          <w:p w:rsidR="008371FA" w:rsidRP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рач</w:t>
            </w:r>
            <w:r w:rsidRPr="008371FA">
              <w:rPr>
                <w:rFonts w:cs="Times New Roman"/>
                <w:szCs w:val="28"/>
              </w:rPr>
              <w:t>_</w:t>
            </w:r>
            <w:r>
              <w:rPr>
                <w:rFonts w:cs="Times New Roman"/>
                <w:szCs w:val="28"/>
                <w:lang w:val="en-US"/>
              </w:rPr>
              <w:t>ID</w:t>
            </w:r>
          </w:p>
        </w:tc>
        <w:tc>
          <w:tcPr>
            <w:tcW w:w="1843" w:type="dxa"/>
            <w:vAlign w:val="center"/>
          </w:tcPr>
          <w:p w:rsidR="008371FA" w:rsidRP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Not</w:t>
            </w:r>
            <w:r w:rsidRPr="008371FA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Null</w:t>
            </w:r>
          </w:p>
        </w:tc>
        <w:tc>
          <w:tcPr>
            <w:tcW w:w="1802" w:type="dxa"/>
            <w:vAlign w:val="center"/>
          </w:tcPr>
          <w:p w:rsidR="008371FA" w:rsidRP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bit</w:t>
            </w:r>
          </w:p>
        </w:tc>
        <w:tc>
          <w:tcPr>
            <w:tcW w:w="2415" w:type="dxa"/>
            <w:vAlign w:val="center"/>
          </w:tcPr>
          <w:p w:rsidR="008371FA" w:rsidRPr="008371FA" w:rsidRDefault="008371FA" w:rsidP="008371FA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дентификатор</w:t>
            </w:r>
            <w:r w:rsidRPr="008371FA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таблицы</w:t>
            </w:r>
            <w:r w:rsidRPr="008371FA">
              <w:rPr>
                <w:rFonts w:cs="Times New Roman"/>
                <w:sz w:val="24"/>
                <w:szCs w:val="24"/>
              </w:rPr>
              <w:t xml:space="preserve"> «</w:t>
            </w:r>
            <w:r>
              <w:rPr>
                <w:rFonts w:cs="Times New Roman"/>
                <w:sz w:val="24"/>
                <w:szCs w:val="24"/>
              </w:rPr>
              <w:t>Врач</w:t>
            </w:r>
            <w:r w:rsidRPr="008371FA">
              <w:rPr>
                <w:rFonts w:cs="Times New Roman"/>
                <w:sz w:val="24"/>
                <w:szCs w:val="24"/>
              </w:rPr>
              <w:t>»</w:t>
            </w:r>
          </w:p>
        </w:tc>
      </w:tr>
      <w:tr w:rsidR="008371FA" w:rsidRPr="008371FA" w:rsidTr="00226540">
        <w:trPr>
          <w:trHeight w:val="724"/>
        </w:trPr>
        <w:tc>
          <w:tcPr>
            <w:tcW w:w="1101" w:type="dxa"/>
            <w:vAlign w:val="center"/>
          </w:tcPr>
          <w:p w:rsidR="008371FA" w:rsidRP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FK</w:t>
            </w:r>
          </w:p>
        </w:tc>
        <w:tc>
          <w:tcPr>
            <w:tcW w:w="2409" w:type="dxa"/>
            <w:vAlign w:val="center"/>
          </w:tcPr>
          <w:p w:rsidR="008371FA" w:rsidRPr="00606379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Пациент</w:t>
            </w:r>
            <w:r w:rsidRPr="008371FA">
              <w:rPr>
                <w:rFonts w:cs="Times New Roman"/>
                <w:szCs w:val="28"/>
                <w:lang w:val="en-US"/>
              </w:rPr>
              <w:t>_</w:t>
            </w:r>
            <w:r>
              <w:rPr>
                <w:rFonts w:cs="Times New Roman"/>
                <w:szCs w:val="28"/>
                <w:lang w:val="en-US"/>
              </w:rPr>
              <w:t>ID</w:t>
            </w:r>
          </w:p>
        </w:tc>
        <w:tc>
          <w:tcPr>
            <w:tcW w:w="1843" w:type="dxa"/>
            <w:vAlign w:val="center"/>
          </w:tcPr>
          <w:p w:rsid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int</w:t>
            </w:r>
          </w:p>
        </w:tc>
        <w:tc>
          <w:tcPr>
            <w:tcW w:w="2415" w:type="dxa"/>
            <w:vAlign w:val="center"/>
          </w:tcPr>
          <w:p w:rsidR="008371FA" w:rsidRPr="008371FA" w:rsidRDefault="008371FA" w:rsidP="008371FA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Идентификатор</w:t>
            </w:r>
            <w:r w:rsidRPr="008371FA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таблицы</w:t>
            </w:r>
            <w:r w:rsidRPr="008371FA">
              <w:rPr>
                <w:rFonts w:cs="Times New Roman"/>
                <w:sz w:val="24"/>
                <w:szCs w:val="24"/>
                <w:lang w:val="en-US"/>
              </w:rPr>
              <w:t xml:space="preserve"> «</w:t>
            </w:r>
            <w:r>
              <w:rPr>
                <w:rFonts w:cs="Times New Roman"/>
                <w:sz w:val="24"/>
                <w:szCs w:val="24"/>
              </w:rPr>
              <w:t>Пациент</w:t>
            </w:r>
            <w:r w:rsidRPr="008371FA">
              <w:rPr>
                <w:rFonts w:cs="Times New Roman"/>
                <w:sz w:val="24"/>
                <w:szCs w:val="24"/>
                <w:lang w:val="en-US"/>
              </w:rPr>
              <w:t>»</w:t>
            </w:r>
          </w:p>
        </w:tc>
      </w:tr>
      <w:tr w:rsidR="008371FA" w:rsidRPr="005467A6" w:rsidTr="00226540">
        <w:trPr>
          <w:trHeight w:val="724"/>
        </w:trPr>
        <w:tc>
          <w:tcPr>
            <w:tcW w:w="1101" w:type="dxa"/>
            <w:vAlign w:val="center"/>
          </w:tcPr>
          <w:p w:rsid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FK</w:t>
            </w:r>
          </w:p>
        </w:tc>
        <w:tc>
          <w:tcPr>
            <w:tcW w:w="2409" w:type="dxa"/>
            <w:vAlign w:val="center"/>
          </w:tcPr>
          <w:p w:rsidR="008371FA" w:rsidRPr="00672341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Кабинет_</w:t>
            </w:r>
            <w:r>
              <w:rPr>
                <w:rFonts w:cs="Times New Roman"/>
                <w:szCs w:val="28"/>
                <w:lang w:val="en-US"/>
              </w:rPr>
              <w:t>ID</w:t>
            </w:r>
          </w:p>
        </w:tc>
        <w:tc>
          <w:tcPr>
            <w:tcW w:w="1843" w:type="dxa"/>
            <w:vAlign w:val="center"/>
          </w:tcPr>
          <w:p w:rsid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int</w:t>
            </w:r>
          </w:p>
        </w:tc>
        <w:tc>
          <w:tcPr>
            <w:tcW w:w="2415" w:type="dxa"/>
            <w:vAlign w:val="center"/>
          </w:tcPr>
          <w:p w:rsidR="008371FA" w:rsidRDefault="008371FA" w:rsidP="008371FA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дентификатор таблицы «Кабинет»</w:t>
            </w:r>
          </w:p>
        </w:tc>
      </w:tr>
    </w:tbl>
    <w:p w:rsidR="00D324C4" w:rsidRDefault="00D324C4" w:rsidP="00D324C4">
      <w:pPr>
        <w:ind w:firstLine="0"/>
        <w:rPr>
          <w:rFonts w:cs="Times New Roman"/>
          <w:szCs w:val="28"/>
        </w:rPr>
      </w:pPr>
    </w:p>
    <w:p w:rsidR="003C1883" w:rsidRDefault="003C1883" w:rsidP="003C1883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Таблица</w:t>
      </w:r>
      <w:r w:rsidRPr="0003760F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</w:rPr>
        <w:t>Должность</w:t>
      </w:r>
      <w:r w:rsidRPr="0003760F">
        <w:rPr>
          <w:rFonts w:cs="Times New Roman"/>
          <w:szCs w:val="28"/>
        </w:rPr>
        <w:t>»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2409"/>
        <w:gridCol w:w="1843"/>
        <w:gridCol w:w="1802"/>
        <w:gridCol w:w="2415"/>
      </w:tblGrid>
      <w:tr w:rsidR="008371FA" w:rsidRPr="005467A6" w:rsidTr="00226540">
        <w:trPr>
          <w:trHeight w:val="724"/>
        </w:trPr>
        <w:tc>
          <w:tcPr>
            <w:tcW w:w="1101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Ключ</w:t>
            </w:r>
          </w:p>
        </w:tc>
        <w:tc>
          <w:tcPr>
            <w:tcW w:w="2409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Название</w:t>
            </w:r>
          </w:p>
        </w:tc>
        <w:tc>
          <w:tcPr>
            <w:tcW w:w="1843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Обязат-сть</w:t>
            </w:r>
          </w:p>
        </w:tc>
        <w:tc>
          <w:tcPr>
            <w:tcW w:w="1802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Тип данных</w:t>
            </w:r>
          </w:p>
        </w:tc>
        <w:tc>
          <w:tcPr>
            <w:tcW w:w="2415" w:type="dxa"/>
            <w:vAlign w:val="center"/>
          </w:tcPr>
          <w:p w:rsidR="008371FA" w:rsidRPr="005F011D" w:rsidRDefault="008371FA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5F011D">
              <w:rPr>
                <w:rFonts w:cs="Times New Roman"/>
                <w:b/>
                <w:szCs w:val="28"/>
              </w:rPr>
              <w:t>Краткое описание</w:t>
            </w:r>
          </w:p>
        </w:tc>
      </w:tr>
      <w:tr w:rsidR="008371FA" w:rsidRPr="005467A6" w:rsidTr="00226540">
        <w:trPr>
          <w:trHeight w:val="724"/>
        </w:trPr>
        <w:tc>
          <w:tcPr>
            <w:tcW w:w="1101" w:type="dxa"/>
            <w:vAlign w:val="center"/>
          </w:tcPr>
          <w:p w:rsidR="008371FA" w:rsidRPr="005D400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PK</w:t>
            </w:r>
          </w:p>
        </w:tc>
        <w:tc>
          <w:tcPr>
            <w:tcW w:w="2409" w:type="dxa"/>
            <w:vAlign w:val="center"/>
          </w:tcPr>
          <w:p w:rsidR="008371FA" w:rsidRPr="005D400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ID_</w:t>
            </w:r>
            <w:r>
              <w:rPr>
                <w:rFonts w:cs="Times New Roman"/>
                <w:szCs w:val="28"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8371FA" w:rsidRPr="005D400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8371FA" w:rsidRPr="008F1E87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nt</w:t>
            </w:r>
          </w:p>
        </w:tc>
        <w:tc>
          <w:tcPr>
            <w:tcW w:w="2415" w:type="dxa"/>
            <w:vAlign w:val="center"/>
          </w:tcPr>
          <w:p w:rsidR="008371FA" w:rsidRPr="00D04813" w:rsidRDefault="008371FA" w:rsidP="008371FA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дентификатор табл. «Должность»</w:t>
            </w:r>
          </w:p>
        </w:tc>
      </w:tr>
      <w:tr w:rsidR="008371FA" w:rsidRPr="005467A6" w:rsidTr="00226540">
        <w:trPr>
          <w:trHeight w:val="724"/>
        </w:trPr>
        <w:tc>
          <w:tcPr>
            <w:tcW w:w="1101" w:type="dxa"/>
            <w:vAlign w:val="center"/>
          </w:tcPr>
          <w:p w:rsidR="008371FA" w:rsidRP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409" w:type="dxa"/>
            <w:vAlign w:val="center"/>
          </w:tcPr>
          <w:p w:rsidR="008371FA" w:rsidRP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звание</w:t>
            </w:r>
          </w:p>
        </w:tc>
        <w:tc>
          <w:tcPr>
            <w:tcW w:w="1843" w:type="dxa"/>
            <w:vAlign w:val="center"/>
          </w:tcPr>
          <w:p w:rsidR="008371FA" w:rsidRPr="005467A6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Not</w:t>
            </w:r>
            <w:r w:rsidRPr="008371FA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Null</w:t>
            </w:r>
          </w:p>
        </w:tc>
        <w:tc>
          <w:tcPr>
            <w:tcW w:w="1802" w:type="dxa"/>
            <w:vAlign w:val="center"/>
          </w:tcPr>
          <w:p w:rsidR="008371FA" w:rsidRPr="008371FA" w:rsidRDefault="008371FA" w:rsidP="008371FA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varchar</w:t>
            </w:r>
            <w:r w:rsidRPr="008371FA">
              <w:rPr>
                <w:rFonts w:cs="Times New Roman"/>
                <w:szCs w:val="28"/>
              </w:rPr>
              <w:t>(50)</w:t>
            </w:r>
          </w:p>
        </w:tc>
        <w:tc>
          <w:tcPr>
            <w:tcW w:w="2415" w:type="dxa"/>
            <w:vAlign w:val="center"/>
          </w:tcPr>
          <w:p w:rsidR="008371FA" w:rsidRPr="00D04813" w:rsidRDefault="008371FA" w:rsidP="008371FA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именование должности</w:t>
            </w:r>
          </w:p>
        </w:tc>
      </w:tr>
    </w:tbl>
    <w:p w:rsidR="008371FA" w:rsidRDefault="008371FA" w:rsidP="006E223F">
      <w:pPr>
        <w:pStyle w:val="1"/>
        <w:jc w:val="both"/>
      </w:pPr>
    </w:p>
    <w:p w:rsidR="006E223F" w:rsidRDefault="006E223F" w:rsidP="006E223F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Таблица</w:t>
      </w:r>
      <w:r w:rsidRPr="0003760F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</w:rPr>
        <w:t>Врач</w:t>
      </w:r>
      <w:r w:rsidRPr="0003760F">
        <w:rPr>
          <w:rFonts w:cs="Times New Roman"/>
          <w:szCs w:val="28"/>
        </w:rPr>
        <w:t>»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2409"/>
        <w:gridCol w:w="1843"/>
        <w:gridCol w:w="1802"/>
        <w:gridCol w:w="2415"/>
      </w:tblGrid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Ключ</w:t>
            </w:r>
          </w:p>
        </w:tc>
        <w:tc>
          <w:tcPr>
            <w:tcW w:w="2409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Название</w:t>
            </w:r>
          </w:p>
        </w:tc>
        <w:tc>
          <w:tcPr>
            <w:tcW w:w="1843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Обязат-сть</w:t>
            </w:r>
          </w:p>
        </w:tc>
        <w:tc>
          <w:tcPr>
            <w:tcW w:w="1802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>
              <w:rPr>
                <w:rFonts w:cs="Times New Roman"/>
                <w:b/>
                <w:szCs w:val="28"/>
              </w:rPr>
              <w:t>Тип данных</w:t>
            </w:r>
          </w:p>
        </w:tc>
        <w:tc>
          <w:tcPr>
            <w:tcW w:w="2415" w:type="dxa"/>
            <w:vAlign w:val="center"/>
          </w:tcPr>
          <w:p w:rsidR="006E223F" w:rsidRPr="005F011D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b/>
                <w:szCs w:val="28"/>
              </w:rPr>
            </w:pPr>
            <w:r w:rsidRPr="005F011D">
              <w:rPr>
                <w:rFonts w:cs="Times New Roman"/>
                <w:b/>
                <w:szCs w:val="28"/>
              </w:rPr>
              <w:t>Краткое описание</w:t>
            </w:r>
          </w:p>
        </w:tc>
      </w:tr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Pr="005D400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PK</w:t>
            </w:r>
          </w:p>
        </w:tc>
        <w:tc>
          <w:tcPr>
            <w:tcW w:w="2409" w:type="dxa"/>
            <w:vAlign w:val="center"/>
          </w:tcPr>
          <w:p w:rsidR="006E223F" w:rsidRPr="005D400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ID_</w:t>
            </w:r>
            <w:r>
              <w:rPr>
                <w:rFonts w:cs="Times New Roman"/>
                <w:szCs w:val="28"/>
              </w:rPr>
              <w:t>Врач</w:t>
            </w:r>
          </w:p>
        </w:tc>
        <w:tc>
          <w:tcPr>
            <w:tcW w:w="1843" w:type="dxa"/>
            <w:vAlign w:val="center"/>
          </w:tcPr>
          <w:p w:rsidR="006E223F" w:rsidRPr="005D400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6E223F" w:rsidRPr="008F1E8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nt</w:t>
            </w:r>
          </w:p>
        </w:tc>
        <w:tc>
          <w:tcPr>
            <w:tcW w:w="2415" w:type="dxa"/>
            <w:vAlign w:val="center"/>
          </w:tcPr>
          <w:p w:rsidR="006E223F" w:rsidRPr="00D04813" w:rsidRDefault="006E223F" w:rsidP="00226540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дентификатор таблицы «Врач»</w:t>
            </w:r>
          </w:p>
        </w:tc>
      </w:tr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Pr="005467A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2409" w:type="dxa"/>
            <w:vAlign w:val="center"/>
          </w:tcPr>
          <w:p w:rsidR="006E223F" w:rsidRPr="005467A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ФИО</w:t>
            </w:r>
          </w:p>
        </w:tc>
        <w:tc>
          <w:tcPr>
            <w:tcW w:w="1843" w:type="dxa"/>
            <w:vAlign w:val="center"/>
          </w:tcPr>
          <w:p w:rsidR="006E223F" w:rsidRPr="005467A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6E223F" w:rsidRPr="008F1E87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4"/>
              </w:rPr>
            </w:pPr>
            <w:r w:rsidRPr="008F1E87">
              <w:rPr>
                <w:rFonts w:cs="Times New Roman"/>
                <w:szCs w:val="24"/>
                <w:lang w:val="en-US"/>
              </w:rPr>
              <w:t>varchar</w:t>
            </w:r>
            <w:r>
              <w:rPr>
                <w:rFonts w:cs="Times New Roman"/>
                <w:szCs w:val="24"/>
              </w:rPr>
              <w:t>(50)</w:t>
            </w:r>
          </w:p>
        </w:tc>
        <w:tc>
          <w:tcPr>
            <w:tcW w:w="2415" w:type="dxa"/>
            <w:vAlign w:val="center"/>
          </w:tcPr>
          <w:p w:rsidR="006E223F" w:rsidRPr="00D04813" w:rsidRDefault="006E223F" w:rsidP="00226540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ИО врача</w:t>
            </w:r>
          </w:p>
        </w:tc>
      </w:tr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Pr="002C100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FK</w:t>
            </w:r>
          </w:p>
        </w:tc>
        <w:tc>
          <w:tcPr>
            <w:tcW w:w="2409" w:type="dxa"/>
            <w:vAlign w:val="center"/>
          </w:tcPr>
          <w:p w:rsidR="006E223F" w:rsidRPr="002C100F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Должность_</w:t>
            </w:r>
            <w:r>
              <w:rPr>
                <w:rFonts w:cs="Times New Roman"/>
                <w:szCs w:val="28"/>
                <w:lang w:val="en-US"/>
              </w:rPr>
              <w:t>ID</w:t>
            </w:r>
          </w:p>
        </w:tc>
        <w:tc>
          <w:tcPr>
            <w:tcW w:w="1843" w:type="dxa"/>
            <w:vAlign w:val="center"/>
          </w:tcPr>
          <w:p w:rsidR="006E223F" w:rsidRPr="005467A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Not Null</w:t>
            </w:r>
          </w:p>
        </w:tc>
        <w:tc>
          <w:tcPr>
            <w:tcW w:w="1802" w:type="dxa"/>
            <w:vAlign w:val="center"/>
          </w:tcPr>
          <w:p w:rsidR="006E223F" w:rsidRPr="00E9764A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int</w:t>
            </w:r>
          </w:p>
        </w:tc>
        <w:tc>
          <w:tcPr>
            <w:tcW w:w="2415" w:type="dxa"/>
            <w:vAlign w:val="center"/>
          </w:tcPr>
          <w:p w:rsidR="006E223F" w:rsidRPr="00D04813" w:rsidRDefault="006E223F" w:rsidP="00226540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дентификатор табл. «Должность»</w:t>
            </w:r>
          </w:p>
        </w:tc>
      </w:tr>
      <w:tr w:rsidR="006E223F" w:rsidRPr="005467A6" w:rsidTr="00226540">
        <w:trPr>
          <w:trHeight w:val="724"/>
        </w:trPr>
        <w:tc>
          <w:tcPr>
            <w:tcW w:w="1101" w:type="dxa"/>
            <w:vAlign w:val="center"/>
          </w:tcPr>
          <w:p w:rsidR="006E223F" w:rsidRPr="002022D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FK</w:t>
            </w:r>
          </w:p>
        </w:tc>
        <w:tc>
          <w:tcPr>
            <w:tcW w:w="2409" w:type="dxa"/>
            <w:vAlign w:val="center"/>
          </w:tcPr>
          <w:p w:rsidR="006E223F" w:rsidRPr="002022D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тделение</w:t>
            </w:r>
            <w:r w:rsidRPr="002022D6">
              <w:rPr>
                <w:rFonts w:cs="Times New Roman"/>
                <w:szCs w:val="28"/>
              </w:rPr>
              <w:t>_</w:t>
            </w:r>
            <w:r>
              <w:rPr>
                <w:rFonts w:cs="Times New Roman"/>
                <w:szCs w:val="28"/>
                <w:lang w:val="en-US"/>
              </w:rPr>
              <w:t>ID</w:t>
            </w:r>
          </w:p>
        </w:tc>
        <w:tc>
          <w:tcPr>
            <w:tcW w:w="1843" w:type="dxa"/>
            <w:vAlign w:val="center"/>
          </w:tcPr>
          <w:p w:rsidR="006E223F" w:rsidRPr="002022D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Not</w:t>
            </w:r>
            <w:r w:rsidRPr="002022D6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Null</w:t>
            </w:r>
          </w:p>
        </w:tc>
        <w:tc>
          <w:tcPr>
            <w:tcW w:w="1802" w:type="dxa"/>
            <w:vAlign w:val="center"/>
          </w:tcPr>
          <w:p w:rsidR="006E223F" w:rsidRPr="002022D6" w:rsidRDefault="006E223F" w:rsidP="00226540">
            <w:pPr>
              <w:spacing w:before="40" w:after="40" w:line="240" w:lineRule="auto"/>
              <w:ind w:firstLine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en-US"/>
              </w:rPr>
              <w:t>int</w:t>
            </w:r>
          </w:p>
        </w:tc>
        <w:tc>
          <w:tcPr>
            <w:tcW w:w="2415" w:type="dxa"/>
            <w:vAlign w:val="center"/>
          </w:tcPr>
          <w:p w:rsidR="006E223F" w:rsidRDefault="006E223F" w:rsidP="00226540">
            <w:pPr>
              <w:spacing w:before="40" w:after="40"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дентификатор табл. «Отделение»</w:t>
            </w:r>
          </w:p>
        </w:tc>
      </w:tr>
    </w:tbl>
    <w:p w:rsidR="008371FA" w:rsidRDefault="008371FA">
      <w:pPr>
        <w:spacing w:line="240" w:lineRule="auto"/>
        <w:ind w:left="1134" w:right="567"/>
        <w:rPr>
          <w:rFonts w:eastAsiaTheme="majorEastAsia" w:cstheme="majorBidi"/>
          <w:b/>
          <w:szCs w:val="32"/>
        </w:rPr>
      </w:pPr>
      <w:r>
        <w:br w:type="page"/>
      </w:r>
    </w:p>
    <w:p w:rsidR="00946C0E" w:rsidRDefault="00946C0E" w:rsidP="00946C0E">
      <w:pPr>
        <w:pStyle w:val="2"/>
      </w:pPr>
      <w:bookmarkStart w:id="7" w:name="_Toc533527804"/>
      <w:r>
        <w:lastRenderedPageBreak/>
        <w:t>1.6 Модель пользовательского интерфейса</w:t>
      </w:r>
      <w:bookmarkEnd w:id="7"/>
    </w:p>
    <w:p w:rsidR="003A0AC9" w:rsidRDefault="00D17C7F" w:rsidP="00F142AF">
      <w:r>
        <w:t xml:space="preserve">В результате </w:t>
      </w:r>
      <w:r>
        <w:t>проделанной работы и спроектированных диаграмм была создана следующая модель пользовательского интерфейса (Рисунки 5-10).</w:t>
      </w:r>
    </w:p>
    <w:p w:rsidR="003A0AC9" w:rsidRDefault="00F56B68" w:rsidP="00D17C7F">
      <w:r>
        <w:rPr>
          <w:noProof/>
          <w:lang w:eastAsia="ru-RU"/>
        </w:rP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788670</wp:posOffset>
            </wp:positionV>
            <wp:extent cx="5939790" cy="3390900"/>
            <wp:effectExtent l="0" t="0" r="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Главная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A0AC9">
        <w:t>При входе в систему сотрудник регистратуры попадет на главную форму приложения (Рисунок 5)</w:t>
      </w:r>
    </w:p>
    <w:p w:rsidR="003A0AC9" w:rsidRDefault="003A0AC9" w:rsidP="009B1955">
      <w:pPr>
        <w:ind w:firstLine="0"/>
      </w:pPr>
    </w:p>
    <w:p w:rsidR="003A0AC9" w:rsidRDefault="003A0AC9" w:rsidP="00F142AF">
      <w:pPr>
        <w:jc w:val="center"/>
        <w:rPr>
          <w:szCs w:val="28"/>
        </w:rPr>
      </w:pPr>
      <w:r>
        <w:rPr>
          <w:szCs w:val="28"/>
        </w:rPr>
        <w:t>Рисунок 5</w:t>
      </w:r>
      <w:r w:rsidRPr="003B67FD">
        <w:rPr>
          <w:szCs w:val="28"/>
        </w:rPr>
        <w:t xml:space="preserve"> – </w:t>
      </w:r>
      <w:r>
        <w:rPr>
          <w:szCs w:val="28"/>
        </w:rPr>
        <w:t>Главная форма</w:t>
      </w:r>
    </w:p>
    <w:p w:rsidR="00F56B68" w:rsidRDefault="00F56B68" w:rsidP="00F142AF">
      <w:pPr>
        <w:rPr>
          <w:szCs w:val="28"/>
        </w:rPr>
      </w:pPr>
    </w:p>
    <w:p w:rsidR="00F142AF" w:rsidRDefault="00F142AF" w:rsidP="00F142AF">
      <w:pPr>
        <w:rPr>
          <w:i/>
          <w:szCs w:val="28"/>
        </w:rPr>
      </w:pPr>
      <w:r>
        <w:rPr>
          <w:szCs w:val="28"/>
        </w:rPr>
        <w:t xml:space="preserve">Пользователь может попасть из любой формы в любую другую форму. В приложении существуют следующие формы: </w:t>
      </w:r>
      <w:r w:rsidRPr="00F142AF">
        <w:rPr>
          <w:i/>
          <w:szCs w:val="28"/>
        </w:rPr>
        <w:t>запись на прием, пациенты, врач</w:t>
      </w:r>
      <w:r>
        <w:rPr>
          <w:i/>
          <w:szCs w:val="28"/>
        </w:rPr>
        <w:t>и</w:t>
      </w:r>
      <w:r w:rsidRPr="00F142AF">
        <w:rPr>
          <w:i/>
          <w:szCs w:val="28"/>
        </w:rPr>
        <w:t>, болезни, отделы.</w:t>
      </w:r>
    </w:p>
    <w:p w:rsidR="00F56B68" w:rsidRDefault="00F56B68" w:rsidP="00F142AF">
      <w:pPr>
        <w:rPr>
          <w:i/>
          <w:szCs w:val="28"/>
        </w:rPr>
      </w:pPr>
    </w:p>
    <w:p w:rsidR="00F56B68" w:rsidRDefault="00F56B68" w:rsidP="00F142AF">
      <w:pPr>
        <w:rPr>
          <w:i/>
          <w:szCs w:val="28"/>
        </w:rPr>
      </w:pPr>
    </w:p>
    <w:p w:rsidR="00F56B68" w:rsidRDefault="00F56B68" w:rsidP="00F142AF">
      <w:pPr>
        <w:rPr>
          <w:i/>
          <w:szCs w:val="28"/>
        </w:rPr>
      </w:pPr>
    </w:p>
    <w:p w:rsidR="00F56B68" w:rsidRDefault="00F56B68" w:rsidP="00F142AF">
      <w:pPr>
        <w:rPr>
          <w:i/>
          <w:szCs w:val="28"/>
        </w:rPr>
      </w:pPr>
    </w:p>
    <w:p w:rsidR="00F56B68" w:rsidRPr="00F142AF" w:rsidRDefault="00F56B68" w:rsidP="00F142AF">
      <w:pPr>
        <w:rPr>
          <w:i/>
          <w:szCs w:val="28"/>
        </w:rPr>
      </w:pPr>
      <w:r>
        <w:rPr>
          <w:i/>
          <w:noProof/>
          <w:szCs w:val="28"/>
          <w:lang w:eastAsia="ru-RU"/>
        </w:rPr>
        <w:lastRenderedPageBreak/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-6350</wp:posOffset>
            </wp:positionV>
            <wp:extent cx="5939790" cy="3914775"/>
            <wp:effectExtent l="0" t="0" r="0" b="0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Запись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147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56B68" w:rsidRDefault="00F56B68" w:rsidP="00F56B68">
      <w:pPr>
        <w:jc w:val="center"/>
        <w:rPr>
          <w:szCs w:val="28"/>
        </w:rPr>
      </w:pPr>
      <w:r>
        <w:rPr>
          <w:szCs w:val="28"/>
        </w:rPr>
        <w:t>Рисунок 6</w:t>
      </w:r>
      <w:r w:rsidRPr="003B67FD">
        <w:rPr>
          <w:szCs w:val="28"/>
        </w:rPr>
        <w:t xml:space="preserve"> – </w:t>
      </w:r>
      <w:r>
        <w:rPr>
          <w:szCs w:val="28"/>
        </w:rPr>
        <w:t>Запись на прием</w:t>
      </w:r>
    </w:p>
    <w:p w:rsidR="00F56B68" w:rsidRDefault="00F56B68" w:rsidP="00F56B68">
      <w:pPr>
        <w:rPr>
          <w:szCs w:val="28"/>
        </w:rPr>
      </w:pPr>
    </w:p>
    <w:p w:rsidR="00F56B68" w:rsidRDefault="00F56B68" w:rsidP="00F56B68">
      <w:pPr>
        <w:rPr>
          <w:szCs w:val="28"/>
        </w:rPr>
      </w:pPr>
      <w:r>
        <w:rPr>
          <w:szCs w:val="28"/>
        </w:rPr>
        <w:t>В этой форме можно просматривать/изменять/удалять/редактировать записи пациентов на приемы к врачам. Сотрудник регистратуры так же может изменить фильтр, выбрав расписание по определенному отделению/участку/врачу. Так же здесь видны дни приема и состояние времени на этот день (оно может быть свободно или занято).</w:t>
      </w:r>
      <w:r w:rsidR="008E26CD">
        <w:rPr>
          <w:szCs w:val="28"/>
        </w:rPr>
        <w:t xml:space="preserve"> Так же реализован поиск по фамилии специалиста.</w:t>
      </w:r>
    </w:p>
    <w:p w:rsidR="00F56B68" w:rsidRDefault="00F56B68">
      <w:pPr>
        <w:spacing w:line="240" w:lineRule="auto"/>
        <w:ind w:left="1134" w:right="567"/>
      </w:pPr>
    </w:p>
    <w:p w:rsidR="00946C0E" w:rsidRPr="00D17C7F" w:rsidRDefault="00946C0E">
      <w:pPr>
        <w:spacing w:line="240" w:lineRule="auto"/>
        <w:ind w:left="1134" w:right="567"/>
        <w:rPr>
          <w:rFonts w:eastAsiaTheme="majorEastAsia" w:cstheme="majorBidi"/>
          <w:b/>
          <w:szCs w:val="32"/>
        </w:rPr>
      </w:pPr>
      <w:r>
        <w:br w:type="page"/>
      </w:r>
    </w:p>
    <w:p w:rsidR="00F56B68" w:rsidRPr="00F56B68" w:rsidRDefault="00F56B68" w:rsidP="00F56B68">
      <w:pPr>
        <w:spacing w:line="240" w:lineRule="auto"/>
        <w:ind w:left="1134" w:right="567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905</wp:posOffset>
            </wp:positionH>
            <wp:positionV relativeFrom="paragraph">
              <wp:posOffset>-3810</wp:posOffset>
            </wp:positionV>
            <wp:extent cx="5939790" cy="2987040"/>
            <wp:effectExtent l="0" t="0" r="0" b="0"/>
            <wp:wrapTopAndBottom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Пациент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87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56B68" w:rsidRDefault="00F56B68" w:rsidP="00F56B68">
      <w:pPr>
        <w:jc w:val="center"/>
        <w:rPr>
          <w:szCs w:val="28"/>
        </w:rPr>
      </w:pPr>
      <w:r>
        <w:rPr>
          <w:szCs w:val="28"/>
        </w:rPr>
        <w:t>Рисуно</w:t>
      </w:r>
      <w:r>
        <w:rPr>
          <w:szCs w:val="28"/>
        </w:rPr>
        <w:t>к 7</w:t>
      </w:r>
      <w:r w:rsidRPr="003B67FD">
        <w:rPr>
          <w:szCs w:val="28"/>
        </w:rPr>
        <w:t xml:space="preserve"> – </w:t>
      </w:r>
      <w:r>
        <w:rPr>
          <w:szCs w:val="28"/>
        </w:rPr>
        <w:t>Пациенты</w:t>
      </w:r>
    </w:p>
    <w:p w:rsidR="00F56B68" w:rsidRDefault="00F56B68" w:rsidP="00F56B68">
      <w:pPr>
        <w:rPr>
          <w:szCs w:val="28"/>
        </w:rPr>
      </w:pPr>
    </w:p>
    <w:p w:rsidR="00041A9D" w:rsidRDefault="00F56B68" w:rsidP="00F56B68">
      <w:pPr>
        <w:rPr>
          <w:szCs w:val="28"/>
        </w:rPr>
      </w:pPr>
      <w:r>
        <w:rPr>
          <w:szCs w:val="28"/>
        </w:rPr>
        <w:t xml:space="preserve">В </w:t>
      </w:r>
      <w:r>
        <w:rPr>
          <w:szCs w:val="28"/>
        </w:rPr>
        <w:t>данной</w:t>
      </w:r>
      <w:r>
        <w:rPr>
          <w:szCs w:val="28"/>
        </w:rPr>
        <w:t xml:space="preserve"> форме можно просматривать/изменять/удалять/редактировать </w:t>
      </w:r>
      <w:r>
        <w:rPr>
          <w:szCs w:val="28"/>
        </w:rPr>
        <w:t xml:space="preserve">информацию о пациентах больницы, а именно: </w:t>
      </w:r>
      <w:r w:rsidR="008E26CD">
        <w:rPr>
          <w:szCs w:val="28"/>
        </w:rPr>
        <w:t>ФИО</w:t>
      </w:r>
      <w:r>
        <w:rPr>
          <w:szCs w:val="28"/>
        </w:rPr>
        <w:t>, телефон, номер страхового полиса, серия и номер паспорта (или свидетельство о рождении), номер участка.</w:t>
      </w:r>
      <w:r w:rsidR="008E26CD">
        <w:rPr>
          <w:szCs w:val="28"/>
        </w:rPr>
        <w:t xml:space="preserve"> Сотрудник регистратуры может так же изменить фильтр, выбрав пациента по определенному участку. </w:t>
      </w:r>
      <w:r w:rsidR="00041A9D">
        <w:rPr>
          <w:szCs w:val="28"/>
        </w:rPr>
        <w:t xml:space="preserve">Помимо этого, есть данные о количестве пациентов, которые изменяются в зависимости от выбранного фильтра. </w:t>
      </w:r>
      <w:r w:rsidR="008E26CD">
        <w:rPr>
          <w:szCs w:val="28"/>
        </w:rPr>
        <w:t>Так же реализован поиск по фамилии пациента.</w:t>
      </w:r>
      <w:r w:rsidR="00041A9D">
        <w:rPr>
          <w:szCs w:val="28"/>
        </w:rPr>
        <w:t xml:space="preserve"> </w:t>
      </w:r>
    </w:p>
    <w:p w:rsidR="00041A9D" w:rsidRDefault="00041A9D">
      <w:pPr>
        <w:spacing w:line="240" w:lineRule="auto"/>
        <w:ind w:left="1134" w:right="567"/>
        <w:rPr>
          <w:szCs w:val="28"/>
        </w:rPr>
      </w:pPr>
      <w:r>
        <w:rPr>
          <w:szCs w:val="28"/>
        </w:rPr>
        <w:br w:type="page"/>
      </w:r>
    </w:p>
    <w:p w:rsidR="00041A9D" w:rsidRDefault="00041A9D" w:rsidP="00041A9D">
      <w:pPr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905</wp:posOffset>
            </wp:positionH>
            <wp:positionV relativeFrom="paragraph">
              <wp:posOffset>-3810</wp:posOffset>
            </wp:positionV>
            <wp:extent cx="5939790" cy="3169920"/>
            <wp:effectExtent l="0" t="0" r="0" b="0"/>
            <wp:wrapTopAndBottom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Врач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69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41A9D" w:rsidRDefault="00041A9D" w:rsidP="00041A9D">
      <w:pPr>
        <w:jc w:val="center"/>
        <w:rPr>
          <w:szCs w:val="28"/>
        </w:rPr>
      </w:pPr>
      <w:r>
        <w:rPr>
          <w:szCs w:val="28"/>
        </w:rPr>
        <w:t>Рисуно</w:t>
      </w:r>
      <w:r>
        <w:rPr>
          <w:szCs w:val="28"/>
        </w:rPr>
        <w:t>к 8</w:t>
      </w:r>
      <w:r w:rsidRPr="003B67FD">
        <w:rPr>
          <w:szCs w:val="28"/>
        </w:rPr>
        <w:t xml:space="preserve"> – </w:t>
      </w:r>
      <w:r>
        <w:rPr>
          <w:szCs w:val="28"/>
        </w:rPr>
        <w:t>Врачи</w:t>
      </w:r>
    </w:p>
    <w:p w:rsidR="00041A9D" w:rsidRDefault="00041A9D" w:rsidP="00041A9D">
      <w:pPr>
        <w:spacing w:line="240" w:lineRule="auto"/>
        <w:ind w:right="567" w:firstLine="0"/>
      </w:pPr>
    </w:p>
    <w:p w:rsidR="00041A9D" w:rsidRDefault="00041A9D" w:rsidP="00041A9D">
      <w:r>
        <w:rPr>
          <w:szCs w:val="28"/>
        </w:rPr>
        <w:t xml:space="preserve">В данной форме можно просматривать/изменять/удалять/редактировать информацию о </w:t>
      </w:r>
      <w:r>
        <w:rPr>
          <w:szCs w:val="28"/>
        </w:rPr>
        <w:t>специалистах</w:t>
      </w:r>
      <w:r>
        <w:rPr>
          <w:szCs w:val="28"/>
        </w:rPr>
        <w:t xml:space="preserve"> больницы, а именно: ФИО</w:t>
      </w:r>
      <w:r w:rsidR="00C3186E">
        <w:rPr>
          <w:szCs w:val="28"/>
        </w:rPr>
        <w:t xml:space="preserve"> специалиста</w:t>
      </w:r>
      <w:r>
        <w:rPr>
          <w:szCs w:val="28"/>
        </w:rPr>
        <w:t xml:space="preserve">, </w:t>
      </w:r>
      <w:r>
        <w:rPr>
          <w:szCs w:val="28"/>
        </w:rPr>
        <w:t>должность</w:t>
      </w:r>
      <w:r>
        <w:rPr>
          <w:szCs w:val="28"/>
        </w:rPr>
        <w:t xml:space="preserve">, </w:t>
      </w:r>
      <w:r>
        <w:rPr>
          <w:szCs w:val="28"/>
        </w:rPr>
        <w:t>отделение,</w:t>
      </w:r>
      <w:r>
        <w:rPr>
          <w:szCs w:val="28"/>
        </w:rPr>
        <w:t xml:space="preserve"> </w:t>
      </w:r>
      <w:r>
        <w:rPr>
          <w:szCs w:val="28"/>
        </w:rPr>
        <w:t>кабинет приема</w:t>
      </w:r>
      <w:r>
        <w:rPr>
          <w:szCs w:val="28"/>
        </w:rPr>
        <w:t xml:space="preserve">. Сотрудник регистратуры может так же изменить фильтр, выбрав </w:t>
      </w:r>
      <w:r>
        <w:rPr>
          <w:szCs w:val="28"/>
        </w:rPr>
        <w:t>специалиста</w:t>
      </w:r>
      <w:r>
        <w:rPr>
          <w:szCs w:val="28"/>
        </w:rPr>
        <w:t xml:space="preserve"> по определенному </w:t>
      </w:r>
      <w:r>
        <w:rPr>
          <w:szCs w:val="28"/>
        </w:rPr>
        <w:t>отделению или должности</w:t>
      </w:r>
      <w:r>
        <w:rPr>
          <w:szCs w:val="28"/>
        </w:rPr>
        <w:t xml:space="preserve">. </w:t>
      </w:r>
      <w:r>
        <w:rPr>
          <w:szCs w:val="28"/>
        </w:rPr>
        <w:t xml:space="preserve">Помимо этого, есть данные о количестве врачей, которые изменяются в зависимости от выбранного фильтра. </w:t>
      </w:r>
      <w:r>
        <w:rPr>
          <w:szCs w:val="28"/>
        </w:rPr>
        <w:t xml:space="preserve">Так же реализован поиск по фамилии </w:t>
      </w:r>
      <w:r>
        <w:rPr>
          <w:szCs w:val="28"/>
        </w:rPr>
        <w:t>специалиста</w:t>
      </w:r>
      <w:r>
        <w:rPr>
          <w:szCs w:val="28"/>
        </w:rPr>
        <w:t>.</w:t>
      </w:r>
    </w:p>
    <w:p w:rsidR="00F56B68" w:rsidRDefault="00F56B68">
      <w:pPr>
        <w:spacing w:line="240" w:lineRule="auto"/>
        <w:ind w:left="1134" w:right="567"/>
        <w:rPr>
          <w:rFonts w:eastAsiaTheme="majorEastAsia" w:cstheme="majorBidi"/>
          <w:b/>
          <w:szCs w:val="32"/>
        </w:rPr>
      </w:pPr>
      <w:r>
        <w:br w:type="page"/>
      </w:r>
    </w:p>
    <w:p w:rsidR="00431F24" w:rsidRDefault="00431F24">
      <w:pPr>
        <w:spacing w:line="240" w:lineRule="auto"/>
        <w:ind w:left="1134" w:right="567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1905</wp:posOffset>
            </wp:positionH>
            <wp:positionV relativeFrom="paragraph">
              <wp:posOffset>-3810</wp:posOffset>
            </wp:positionV>
            <wp:extent cx="5939790" cy="3169920"/>
            <wp:effectExtent l="0" t="0" r="0" b="0"/>
            <wp:wrapTopAndBottom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Болезни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69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31F24" w:rsidRDefault="00431F24" w:rsidP="00431F24">
      <w:pPr>
        <w:jc w:val="center"/>
        <w:rPr>
          <w:szCs w:val="28"/>
        </w:rPr>
      </w:pPr>
      <w:r>
        <w:rPr>
          <w:szCs w:val="28"/>
        </w:rPr>
        <w:t>Рисуно</w:t>
      </w:r>
      <w:r>
        <w:rPr>
          <w:szCs w:val="28"/>
        </w:rPr>
        <w:t>к 9</w:t>
      </w:r>
      <w:r w:rsidRPr="003B67FD">
        <w:rPr>
          <w:szCs w:val="28"/>
        </w:rPr>
        <w:t xml:space="preserve"> – </w:t>
      </w:r>
      <w:r>
        <w:rPr>
          <w:szCs w:val="28"/>
        </w:rPr>
        <w:t>Болезни</w:t>
      </w:r>
    </w:p>
    <w:p w:rsidR="00431F24" w:rsidRDefault="00431F24" w:rsidP="00431F24">
      <w:pPr>
        <w:spacing w:line="240" w:lineRule="auto"/>
        <w:ind w:right="567"/>
      </w:pPr>
    </w:p>
    <w:p w:rsidR="00431F24" w:rsidRDefault="00431F24" w:rsidP="00431F24">
      <w:r>
        <w:rPr>
          <w:szCs w:val="28"/>
        </w:rPr>
        <w:t xml:space="preserve">В данной форме можно просматривать/изменять/удалять/редактировать информацию о </w:t>
      </w:r>
      <w:r w:rsidR="00C3186E">
        <w:rPr>
          <w:szCs w:val="28"/>
        </w:rPr>
        <w:t>болезнях пациентов</w:t>
      </w:r>
      <w:r>
        <w:rPr>
          <w:szCs w:val="28"/>
        </w:rPr>
        <w:t>, а именно: ФИО</w:t>
      </w:r>
      <w:r w:rsidR="00C3186E">
        <w:rPr>
          <w:szCs w:val="28"/>
        </w:rPr>
        <w:t xml:space="preserve"> пациента</w:t>
      </w:r>
      <w:r>
        <w:rPr>
          <w:szCs w:val="28"/>
        </w:rPr>
        <w:t xml:space="preserve">, </w:t>
      </w:r>
      <w:r w:rsidR="00C3186E">
        <w:rPr>
          <w:szCs w:val="28"/>
        </w:rPr>
        <w:t>название болезни</w:t>
      </w:r>
      <w:r>
        <w:rPr>
          <w:szCs w:val="28"/>
        </w:rPr>
        <w:t xml:space="preserve">, </w:t>
      </w:r>
      <w:r w:rsidR="00C3186E">
        <w:rPr>
          <w:szCs w:val="28"/>
        </w:rPr>
        <w:t>дата начала и окончания заболевания, лечащий врач</w:t>
      </w:r>
      <w:r>
        <w:rPr>
          <w:szCs w:val="28"/>
        </w:rPr>
        <w:t xml:space="preserve">. Сотрудник регистратуры может так же изменить фильтр, выбрав </w:t>
      </w:r>
      <w:r w:rsidR="00C3186E">
        <w:rPr>
          <w:szCs w:val="28"/>
        </w:rPr>
        <w:t>данные</w:t>
      </w:r>
      <w:r>
        <w:rPr>
          <w:szCs w:val="28"/>
        </w:rPr>
        <w:t xml:space="preserve"> </w:t>
      </w:r>
      <w:r w:rsidR="00C3186E">
        <w:rPr>
          <w:szCs w:val="28"/>
        </w:rPr>
        <w:t>за определенный период времени</w:t>
      </w:r>
      <w:r>
        <w:rPr>
          <w:szCs w:val="28"/>
        </w:rPr>
        <w:t xml:space="preserve">. Помимо этого, есть данные о количестве </w:t>
      </w:r>
      <w:r w:rsidR="00C3186E">
        <w:rPr>
          <w:szCs w:val="28"/>
        </w:rPr>
        <w:t>больных по определенному заболеванию</w:t>
      </w:r>
      <w:r>
        <w:rPr>
          <w:szCs w:val="28"/>
        </w:rPr>
        <w:t xml:space="preserve">, которые изменяются в зависимости от </w:t>
      </w:r>
      <w:r w:rsidR="00C3186E">
        <w:rPr>
          <w:szCs w:val="28"/>
        </w:rPr>
        <w:t>выбранной болезни</w:t>
      </w:r>
      <w:r>
        <w:rPr>
          <w:szCs w:val="28"/>
        </w:rPr>
        <w:t>. Та</w:t>
      </w:r>
      <w:r w:rsidR="00C3186E">
        <w:rPr>
          <w:szCs w:val="28"/>
        </w:rPr>
        <w:t>к же реализован поиск по фамилии</w:t>
      </w:r>
      <w:r>
        <w:rPr>
          <w:szCs w:val="28"/>
        </w:rPr>
        <w:t>.</w:t>
      </w:r>
    </w:p>
    <w:p w:rsidR="00431F24" w:rsidRDefault="00431F24" w:rsidP="00431F24">
      <w:pPr>
        <w:spacing w:line="240" w:lineRule="auto"/>
        <w:ind w:right="567"/>
      </w:pPr>
    </w:p>
    <w:p w:rsidR="00431F24" w:rsidRDefault="00431F24">
      <w:pPr>
        <w:spacing w:line="240" w:lineRule="auto"/>
        <w:ind w:left="1134" w:right="567"/>
        <w:rPr>
          <w:rFonts w:eastAsiaTheme="majorEastAsia" w:cstheme="majorBidi"/>
          <w:b/>
          <w:szCs w:val="32"/>
        </w:rPr>
      </w:pPr>
      <w:r>
        <w:br w:type="page"/>
      </w:r>
    </w:p>
    <w:p w:rsidR="00C3186E" w:rsidRDefault="00C3186E" w:rsidP="00C3186E">
      <w:pPr>
        <w:spacing w:line="240" w:lineRule="auto"/>
        <w:ind w:right="567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1905</wp:posOffset>
            </wp:positionH>
            <wp:positionV relativeFrom="paragraph">
              <wp:posOffset>-3810</wp:posOffset>
            </wp:positionV>
            <wp:extent cx="5939790" cy="3185160"/>
            <wp:effectExtent l="0" t="0" r="0" b="0"/>
            <wp:wrapTopAndBottom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Отделы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85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3186E" w:rsidRDefault="00C3186E" w:rsidP="00C3186E">
      <w:pPr>
        <w:jc w:val="center"/>
        <w:rPr>
          <w:szCs w:val="28"/>
        </w:rPr>
      </w:pPr>
      <w:r>
        <w:rPr>
          <w:szCs w:val="28"/>
        </w:rPr>
        <w:t xml:space="preserve">Рисунок </w:t>
      </w:r>
      <w:r>
        <w:rPr>
          <w:szCs w:val="28"/>
        </w:rPr>
        <w:t>10</w:t>
      </w:r>
      <w:r w:rsidRPr="003B67FD">
        <w:rPr>
          <w:szCs w:val="28"/>
        </w:rPr>
        <w:t xml:space="preserve"> – </w:t>
      </w:r>
      <w:r>
        <w:rPr>
          <w:szCs w:val="28"/>
        </w:rPr>
        <w:t>Отделы</w:t>
      </w:r>
    </w:p>
    <w:p w:rsidR="00C3186E" w:rsidRDefault="00C3186E" w:rsidP="00C3186E">
      <w:pPr>
        <w:rPr>
          <w:szCs w:val="28"/>
        </w:rPr>
      </w:pPr>
    </w:p>
    <w:p w:rsidR="00C3186E" w:rsidRDefault="00C3186E" w:rsidP="00C3186E">
      <w:r>
        <w:rPr>
          <w:szCs w:val="28"/>
        </w:rPr>
        <w:t xml:space="preserve">В данной форме можно просматривать/изменять/удалять/редактировать </w:t>
      </w:r>
      <w:r>
        <w:rPr>
          <w:szCs w:val="28"/>
        </w:rPr>
        <w:t>информацию об отделах</w:t>
      </w:r>
      <w:r>
        <w:rPr>
          <w:szCs w:val="28"/>
        </w:rPr>
        <w:t xml:space="preserve">, а именно: </w:t>
      </w:r>
      <w:r>
        <w:rPr>
          <w:szCs w:val="28"/>
        </w:rPr>
        <w:t>название отдела</w:t>
      </w:r>
      <w:r>
        <w:rPr>
          <w:szCs w:val="28"/>
        </w:rPr>
        <w:t xml:space="preserve">, </w:t>
      </w:r>
      <w:r>
        <w:rPr>
          <w:szCs w:val="28"/>
        </w:rPr>
        <w:t>ФИО сотрудника, должность сотрудника</w:t>
      </w:r>
      <w:r>
        <w:rPr>
          <w:szCs w:val="28"/>
        </w:rPr>
        <w:t xml:space="preserve">. Сотрудник регистратуры может так же изменить фильтр, выбрав данные </w:t>
      </w:r>
      <w:r>
        <w:rPr>
          <w:szCs w:val="28"/>
        </w:rPr>
        <w:t>по определенному отделу</w:t>
      </w:r>
      <w:r>
        <w:rPr>
          <w:szCs w:val="28"/>
        </w:rPr>
        <w:t xml:space="preserve">. Помимо этого, есть данные о количестве </w:t>
      </w:r>
      <w:r>
        <w:rPr>
          <w:szCs w:val="28"/>
        </w:rPr>
        <w:t>сотрудников</w:t>
      </w:r>
      <w:r>
        <w:rPr>
          <w:szCs w:val="28"/>
        </w:rPr>
        <w:t xml:space="preserve"> </w:t>
      </w:r>
      <w:r>
        <w:rPr>
          <w:szCs w:val="28"/>
        </w:rPr>
        <w:t>в каждом отделе и во всех отделах в целом</w:t>
      </w:r>
      <w:r>
        <w:rPr>
          <w:szCs w:val="28"/>
        </w:rPr>
        <w:t xml:space="preserve">, которые изменяются в зависимости от </w:t>
      </w:r>
      <w:r>
        <w:rPr>
          <w:szCs w:val="28"/>
        </w:rPr>
        <w:t>выбранного фильтра</w:t>
      </w:r>
      <w:r>
        <w:rPr>
          <w:szCs w:val="28"/>
        </w:rPr>
        <w:t>. Так же реализован поиск по фамилии.</w:t>
      </w:r>
    </w:p>
    <w:p w:rsidR="00C3186E" w:rsidRDefault="00C3186E" w:rsidP="00C3186E">
      <w:pPr>
        <w:spacing w:line="240" w:lineRule="auto"/>
        <w:ind w:right="567" w:firstLine="0"/>
      </w:pPr>
    </w:p>
    <w:p w:rsidR="00C3186E" w:rsidRDefault="00C3186E" w:rsidP="00C3186E">
      <w:pPr>
        <w:spacing w:line="240" w:lineRule="auto"/>
        <w:ind w:right="567"/>
      </w:pPr>
    </w:p>
    <w:p w:rsidR="00946C0E" w:rsidRPr="00C3186E" w:rsidRDefault="00C3186E" w:rsidP="00C3186E">
      <w:pPr>
        <w:spacing w:line="240" w:lineRule="auto"/>
        <w:ind w:left="1134" w:right="567"/>
        <w:rPr>
          <w:rFonts w:eastAsiaTheme="majorEastAsia" w:cstheme="majorBidi"/>
          <w:b/>
          <w:szCs w:val="32"/>
        </w:rPr>
      </w:pPr>
      <w:r>
        <w:br w:type="page"/>
      </w:r>
    </w:p>
    <w:p w:rsidR="00226A1E" w:rsidRDefault="00565903" w:rsidP="0003760F">
      <w:pPr>
        <w:pStyle w:val="1"/>
      </w:pPr>
      <w:bookmarkStart w:id="8" w:name="_Toc533527805"/>
      <w:r>
        <w:lastRenderedPageBreak/>
        <w:t>ЗАКЛЮЧЕНИЕ</w:t>
      </w:r>
      <w:bookmarkEnd w:id="8"/>
    </w:p>
    <w:p w:rsidR="001A5F83" w:rsidRPr="00C3186E" w:rsidRDefault="00F142AF" w:rsidP="00C3186E">
      <w:pPr>
        <w:rPr>
          <w:rFonts w:cs="Times New Roman"/>
          <w:b/>
          <w:szCs w:val="28"/>
        </w:rPr>
      </w:pPr>
      <w:r w:rsidRPr="00F142AF">
        <w:t>В ходе выполнения курсовой работы была рассмотрена предметная область «</w:t>
      </w:r>
      <w:r w:rsidR="00C3186E">
        <w:t>поликлиника</w:t>
      </w:r>
      <w:r w:rsidRPr="00F142AF">
        <w:t xml:space="preserve">». Были разобраны и созданы диаграммы прецедентов и последовательностей, описан объект автоматизации, разработана база данных, а также создана модель </w:t>
      </w:r>
      <w:bookmarkStart w:id="9" w:name="_GoBack"/>
      <w:bookmarkEnd w:id="9"/>
      <w:r w:rsidRPr="00F142AF">
        <w:t>пользовательского интерфейса.</w:t>
      </w:r>
    </w:p>
    <w:sectPr w:rsidR="001A5F83" w:rsidRPr="00C3186E" w:rsidSect="0002240B">
      <w:footerReference w:type="default" r:id="rId21"/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4696" w:rsidRDefault="008C4696" w:rsidP="00880C34">
      <w:r>
        <w:separator/>
      </w:r>
    </w:p>
  </w:endnote>
  <w:endnote w:type="continuationSeparator" w:id="0">
    <w:p w:rsidR="008C4696" w:rsidRDefault="008C4696" w:rsidP="00880C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42916626"/>
      <w:docPartObj>
        <w:docPartGallery w:val="Page Numbers (Bottom of Page)"/>
        <w:docPartUnique/>
      </w:docPartObj>
    </w:sdtPr>
    <w:sdtContent>
      <w:p w:rsidR="00B42455" w:rsidRDefault="00B42455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E0671">
          <w:rPr>
            <w:noProof/>
          </w:rPr>
          <w:t>30</w:t>
        </w:r>
        <w:r>
          <w:rPr>
            <w:noProof/>
          </w:rPr>
          <w:fldChar w:fldCharType="end"/>
        </w:r>
      </w:p>
    </w:sdtContent>
  </w:sdt>
  <w:p w:rsidR="00B42455" w:rsidRDefault="00B42455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4696" w:rsidRDefault="008C4696" w:rsidP="00880C34">
      <w:r>
        <w:separator/>
      </w:r>
    </w:p>
  </w:footnote>
  <w:footnote w:type="continuationSeparator" w:id="0">
    <w:p w:rsidR="008C4696" w:rsidRDefault="008C4696" w:rsidP="00880C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A870CF"/>
    <w:multiLevelType w:val="hybridMultilevel"/>
    <w:tmpl w:val="90BACE66"/>
    <w:lvl w:ilvl="0" w:tplc="0419000F">
      <w:start w:val="1"/>
      <w:numFmt w:val="decimal"/>
      <w:lvlText w:val="%1."/>
      <w:lvlJc w:val="left"/>
      <w:pPr>
        <w:ind w:left="2844" w:hanging="360"/>
      </w:pPr>
    </w:lvl>
    <w:lvl w:ilvl="1" w:tplc="04190019" w:tentative="1">
      <w:start w:val="1"/>
      <w:numFmt w:val="lowerLetter"/>
      <w:lvlText w:val="%2."/>
      <w:lvlJc w:val="left"/>
      <w:pPr>
        <w:ind w:left="3564" w:hanging="360"/>
      </w:pPr>
    </w:lvl>
    <w:lvl w:ilvl="2" w:tplc="0419001B" w:tentative="1">
      <w:start w:val="1"/>
      <w:numFmt w:val="lowerRoman"/>
      <w:lvlText w:val="%3."/>
      <w:lvlJc w:val="right"/>
      <w:pPr>
        <w:ind w:left="4284" w:hanging="180"/>
      </w:pPr>
    </w:lvl>
    <w:lvl w:ilvl="3" w:tplc="0419000F" w:tentative="1">
      <w:start w:val="1"/>
      <w:numFmt w:val="decimal"/>
      <w:lvlText w:val="%4."/>
      <w:lvlJc w:val="left"/>
      <w:pPr>
        <w:ind w:left="5004" w:hanging="360"/>
      </w:pPr>
    </w:lvl>
    <w:lvl w:ilvl="4" w:tplc="04190019" w:tentative="1">
      <w:start w:val="1"/>
      <w:numFmt w:val="lowerLetter"/>
      <w:lvlText w:val="%5."/>
      <w:lvlJc w:val="left"/>
      <w:pPr>
        <w:ind w:left="5724" w:hanging="360"/>
      </w:pPr>
    </w:lvl>
    <w:lvl w:ilvl="5" w:tplc="0419001B" w:tentative="1">
      <w:start w:val="1"/>
      <w:numFmt w:val="lowerRoman"/>
      <w:lvlText w:val="%6."/>
      <w:lvlJc w:val="right"/>
      <w:pPr>
        <w:ind w:left="6444" w:hanging="180"/>
      </w:pPr>
    </w:lvl>
    <w:lvl w:ilvl="6" w:tplc="0419000F" w:tentative="1">
      <w:start w:val="1"/>
      <w:numFmt w:val="decimal"/>
      <w:lvlText w:val="%7."/>
      <w:lvlJc w:val="left"/>
      <w:pPr>
        <w:ind w:left="7164" w:hanging="360"/>
      </w:pPr>
    </w:lvl>
    <w:lvl w:ilvl="7" w:tplc="04190019" w:tentative="1">
      <w:start w:val="1"/>
      <w:numFmt w:val="lowerLetter"/>
      <w:lvlText w:val="%8."/>
      <w:lvlJc w:val="left"/>
      <w:pPr>
        <w:ind w:left="7884" w:hanging="360"/>
      </w:pPr>
    </w:lvl>
    <w:lvl w:ilvl="8" w:tplc="0419001B" w:tentative="1">
      <w:start w:val="1"/>
      <w:numFmt w:val="lowerRoman"/>
      <w:lvlText w:val="%9."/>
      <w:lvlJc w:val="right"/>
      <w:pPr>
        <w:ind w:left="8604" w:hanging="180"/>
      </w:pPr>
    </w:lvl>
  </w:abstractNum>
  <w:abstractNum w:abstractNumId="1" w15:restartNumberingAfterBreak="0">
    <w:nsid w:val="1B7B6742"/>
    <w:multiLevelType w:val="hybridMultilevel"/>
    <w:tmpl w:val="11E6F014"/>
    <w:lvl w:ilvl="0" w:tplc="10748F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2C882742"/>
    <w:multiLevelType w:val="hybridMultilevel"/>
    <w:tmpl w:val="99501BF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53B74C9B"/>
    <w:multiLevelType w:val="hybridMultilevel"/>
    <w:tmpl w:val="FC0CDA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A9CE72F"/>
    <w:multiLevelType w:val="singleLevel"/>
    <w:tmpl w:val="5A9CE72F"/>
    <w:lvl w:ilvl="0">
      <w:start w:val="1"/>
      <w:numFmt w:val="decimal"/>
      <w:suff w:val="space"/>
      <w:lvlText w:val="%1."/>
      <w:lvlJc w:val="left"/>
    </w:lvl>
  </w:abstractNum>
  <w:abstractNum w:abstractNumId="5" w15:restartNumberingAfterBreak="0">
    <w:nsid w:val="78104668"/>
    <w:multiLevelType w:val="hybridMultilevel"/>
    <w:tmpl w:val="90BACE66"/>
    <w:lvl w:ilvl="0" w:tplc="0419000F">
      <w:start w:val="1"/>
      <w:numFmt w:val="decimal"/>
      <w:lvlText w:val="%1."/>
      <w:lvlJc w:val="left"/>
      <w:pPr>
        <w:ind w:left="2844" w:hanging="360"/>
      </w:pPr>
    </w:lvl>
    <w:lvl w:ilvl="1" w:tplc="04190019" w:tentative="1">
      <w:start w:val="1"/>
      <w:numFmt w:val="lowerLetter"/>
      <w:lvlText w:val="%2."/>
      <w:lvlJc w:val="left"/>
      <w:pPr>
        <w:ind w:left="3564" w:hanging="360"/>
      </w:pPr>
    </w:lvl>
    <w:lvl w:ilvl="2" w:tplc="0419001B" w:tentative="1">
      <w:start w:val="1"/>
      <w:numFmt w:val="lowerRoman"/>
      <w:lvlText w:val="%3."/>
      <w:lvlJc w:val="right"/>
      <w:pPr>
        <w:ind w:left="4284" w:hanging="180"/>
      </w:pPr>
    </w:lvl>
    <w:lvl w:ilvl="3" w:tplc="0419000F" w:tentative="1">
      <w:start w:val="1"/>
      <w:numFmt w:val="decimal"/>
      <w:lvlText w:val="%4."/>
      <w:lvlJc w:val="left"/>
      <w:pPr>
        <w:ind w:left="5004" w:hanging="360"/>
      </w:pPr>
    </w:lvl>
    <w:lvl w:ilvl="4" w:tplc="04190019" w:tentative="1">
      <w:start w:val="1"/>
      <w:numFmt w:val="lowerLetter"/>
      <w:lvlText w:val="%5."/>
      <w:lvlJc w:val="left"/>
      <w:pPr>
        <w:ind w:left="5724" w:hanging="360"/>
      </w:pPr>
    </w:lvl>
    <w:lvl w:ilvl="5" w:tplc="0419001B" w:tentative="1">
      <w:start w:val="1"/>
      <w:numFmt w:val="lowerRoman"/>
      <w:lvlText w:val="%6."/>
      <w:lvlJc w:val="right"/>
      <w:pPr>
        <w:ind w:left="6444" w:hanging="180"/>
      </w:pPr>
    </w:lvl>
    <w:lvl w:ilvl="6" w:tplc="0419000F" w:tentative="1">
      <w:start w:val="1"/>
      <w:numFmt w:val="decimal"/>
      <w:lvlText w:val="%7."/>
      <w:lvlJc w:val="left"/>
      <w:pPr>
        <w:ind w:left="7164" w:hanging="360"/>
      </w:pPr>
    </w:lvl>
    <w:lvl w:ilvl="7" w:tplc="04190019" w:tentative="1">
      <w:start w:val="1"/>
      <w:numFmt w:val="lowerLetter"/>
      <w:lvlText w:val="%8."/>
      <w:lvlJc w:val="left"/>
      <w:pPr>
        <w:ind w:left="7884" w:hanging="360"/>
      </w:pPr>
    </w:lvl>
    <w:lvl w:ilvl="8" w:tplc="0419001B" w:tentative="1">
      <w:start w:val="1"/>
      <w:numFmt w:val="lowerRoman"/>
      <w:lvlText w:val="%9."/>
      <w:lvlJc w:val="right"/>
      <w:pPr>
        <w:ind w:left="8604" w:hanging="180"/>
      </w:pPr>
    </w:lvl>
  </w:abstractNum>
  <w:abstractNum w:abstractNumId="6" w15:restartNumberingAfterBreak="0">
    <w:nsid w:val="79B6199F"/>
    <w:multiLevelType w:val="hybridMultilevel"/>
    <w:tmpl w:val="1C240D56"/>
    <w:lvl w:ilvl="0" w:tplc="04190001">
      <w:start w:val="1"/>
      <w:numFmt w:val="bullet"/>
      <w:lvlText w:val=""/>
      <w:lvlJc w:val="left"/>
      <w:pPr>
        <w:ind w:left="30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7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493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52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9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6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3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0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813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3"/>
  </w:num>
  <w:num w:numId="3">
    <w:abstractNumId w:val="1"/>
  </w:num>
  <w:num w:numId="4">
    <w:abstractNumId w:val="5"/>
  </w:num>
  <w:num w:numId="5">
    <w:abstractNumId w:val="0"/>
  </w:num>
  <w:num w:numId="6">
    <w:abstractNumId w:val="4"/>
  </w:num>
  <w:num w:numId="7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76DD2"/>
    <w:rsid w:val="000016BE"/>
    <w:rsid w:val="00001790"/>
    <w:rsid w:val="00003BF3"/>
    <w:rsid w:val="000130DC"/>
    <w:rsid w:val="0002240B"/>
    <w:rsid w:val="0003760F"/>
    <w:rsid w:val="00041A9D"/>
    <w:rsid w:val="00062B95"/>
    <w:rsid w:val="00065002"/>
    <w:rsid w:val="00093F84"/>
    <w:rsid w:val="000A20C6"/>
    <w:rsid w:val="000A7131"/>
    <w:rsid w:val="000C096C"/>
    <w:rsid w:val="000C776A"/>
    <w:rsid w:val="000E32F2"/>
    <w:rsid w:val="000E4A6D"/>
    <w:rsid w:val="00110175"/>
    <w:rsid w:val="00115BB7"/>
    <w:rsid w:val="00124823"/>
    <w:rsid w:val="001315DF"/>
    <w:rsid w:val="00134A4A"/>
    <w:rsid w:val="0015226D"/>
    <w:rsid w:val="00174173"/>
    <w:rsid w:val="001937B0"/>
    <w:rsid w:val="001A5F83"/>
    <w:rsid w:val="001C41FA"/>
    <w:rsid w:val="001E7AD9"/>
    <w:rsid w:val="001F5F46"/>
    <w:rsid w:val="002022D6"/>
    <w:rsid w:val="00226540"/>
    <w:rsid w:val="00226A1E"/>
    <w:rsid w:val="00244338"/>
    <w:rsid w:val="00262F00"/>
    <w:rsid w:val="0027547E"/>
    <w:rsid w:val="00276993"/>
    <w:rsid w:val="002906EF"/>
    <w:rsid w:val="00292917"/>
    <w:rsid w:val="002C100F"/>
    <w:rsid w:val="002C2C6F"/>
    <w:rsid w:val="002E0671"/>
    <w:rsid w:val="002E53B2"/>
    <w:rsid w:val="002E5F6D"/>
    <w:rsid w:val="002F5A38"/>
    <w:rsid w:val="002F7EE5"/>
    <w:rsid w:val="00300792"/>
    <w:rsid w:val="00315256"/>
    <w:rsid w:val="003229CC"/>
    <w:rsid w:val="00323192"/>
    <w:rsid w:val="0033077F"/>
    <w:rsid w:val="003529FF"/>
    <w:rsid w:val="003A0AC9"/>
    <w:rsid w:val="003A4ED2"/>
    <w:rsid w:val="003B31BA"/>
    <w:rsid w:val="003B67FD"/>
    <w:rsid w:val="003C1883"/>
    <w:rsid w:val="003C6594"/>
    <w:rsid w:val="003D5487"/>
    <w:rsid w:val="003F29B3"/>
    <w:rsid w:val="003F369C"/>
    <w:rsid w:val="00424500"/>
    <w:rsid w:val="004309E2"/>
    <w:rsid w:val="00431F24"/>
    <w:rsid w:val="004456E5"/>
    <w:rsid w:val="004501C5"/>
    <w:rsid w:val="00450D01"/>
    <w:rsid w:val="00452F33"/>
    <w:rsid w:val="00455B72"/>
    <w:rsid w:val="00481CBD"/>
    <w:rsid w:val="00492DFA"/>
    <w:rsid w:val="004A4831"/>
    <w:rsid w:val="004D2261"/>
    <w:rsid w:val="00510DB2"/>
    <w:rsid w:val="005158E0"/>
    <w:rsid w:val="00526A1F"/>
    <w:rsid w:val="0054244A"/>
    <w:rsid w:val="005426DB"/>
    <w:rsid w:val="005467A6"/>
    <w:rsid w:val="00560C72"/>
    <w:rsid w:val="00565903"/>
    <w:rsid w:val="00591852"/>
    <w:rsid w:val="00591DE5"/>
    <w:rsid w:val="00592071"/>
    <w:rsid w:val="005A6B1A"/>
    <w:rsid w:val="005B4B0A"/>
    <w:rsid w:val="005C2D32"/>
    <w:rsid w:val="005D3D3C"/>
    <w:rsid w:val="005D4007"/>
    <w:rsid w:val="005E6319"/>
    <w:rsid w:val="005F011D"/>
    <w:rsid w:val="005F1BA5"/>
    <w:rsid w:val="00606379"/>
    <w:rsid w:val="00636F38"/>
    <w:rsid w:val="00663136"/>
    <w:rsid w:val="00665485"/>
    <w:rsid w:val="00672341"/>
    <w:rsid w:val="00675A03"/>
    <w:rsid w:val="006824BE"/>
    <w:rsid w:val="00692C51"/>
    <w:rsid w:val="006A55C6"/>
    <w:rsid w:val="006C3FA4"/>
    <w:rsid w:val="006D6588"/>
    <w:rsid w:val="006E223F"/>
    <w:rsid w:val="006E350A"/>
    <w:rsid w:val="006F2C61"/>
    <w:rsid w:val="00702CC6"/>
    <w:rsid w:val="00714196"/>
    <w:rsid w:val="00734F4A"/>
    <w:rsid w:val="00761656"/>
    <w:rsid w:val="007707DB"/>
    <w:rsid w:val="00774E9A"/>
    <w:rsid w:val="007763D6"/>
    <w:rsid w:val="00782356"/>
    <w:rsid w:val="00791C60"/>
    <w:rsid w:val="007D3A6E"/>
    <w:rsid w:val="007D6AEF"/>
    <w:rsid w:val="007E4991"/>
    <w:rsid w:val="00806B97"/>
    <w:rsid w:val="00806F53"/>
    <w:rsid w:val="00820E67"/>
    <w:rsid w:val="0083532E"/>
    <w:rsid w:val="008371FA"/>
    <w:rsid w:val="00843ABD"/>
    <w:rsid w:val="0086791E"/>
    <w:rsid w:val="00880C34"/>
    <w:rsid w:val="008C4696"/>
    <w:rsid w:val="008E26CD"/>
    <w:rsid w:val="008F1E87"/>
    <w:rsid w:val="008F257D"/>
    <w:rsid w:val="008F6091"/>
    <w:rsid w:val="008F7143"/>
    <w:rsid w:val="00914BB6"/>
    <w:rsid w:val="00922202"/>
    <w:rsid w:val="00946C0E"/>
    <w:rsid w:val="00954A90"/>
    <w:rsid w:val="00956607"/>
    <w:rsid w:val="00965D40"/>
    <w:rsid w:val="00984429"/>
    <w:rsid w:val="00986ABA"/>
    <w:rsid w:val="009A07E5"/>
    <w:rsid w:val="009B1955"/>
    <w:rsid w:val="009C1374"/>
    <w:rsid w:val="009E6D36"/>
    <w:rsid w:val="00A00C81"/>
    <w:rsid w:val="00A05EA4"/>
    <w:rsid w:val="00A16348"/>
    <w:rsid w:val="00A2248D"/>
    <w:rsid w:val="00A35F70"/>
    <w:rsid w:val="00A42791"/>
    <w:rsid w:val="00A55E67"/>
    <w:rsid w:val="00A81CBA"/>
    <w:rsid w:val="00AB0D48"/>
    <w:rsid w:val="00AC613E"/>
    <w:rsid w:val="00AE714C"/>
    <w:rsid w:val="00AF4F58"/>
    <w:rsid w:val="00B1386C"/>
    <w:rsid w:val="00B26674"/>
    <w:rsid w:val="00B42016"/>
    <w:rsid w:val="00B42455"/>
    <w:rsid w:val="00B4558E"/>
    <w:rsid w:val="00B52C42"/>
    <w:rsid w:val="00B54501"/>
    <w:rsid w:val="00B60A68"/>
    <w:rsid w:val="00BC4246"/>
    <w:rsid w:val="00BD41B3"/>
    <w:rsid w:val="00BE2E4B"/>
    <w:rsid w:val="00BE461B"/>
    <w:rsid w:val="00BF3831"/>
    <w:rsid w:val="00BF6309"/>
    <w:rsid w:val="00C00F3B"/>
    <w:rsid w:val="00C135AB"/>
    <w:rsid w:val="00C17ABF"/>
    <w:rsid w:val="00C22332"/>
    <w:rsid w:val="00C3186E"/>
    <w:rsid w:val="00C423FA"/>
    <w:rsid w:val="00C66CE3"/>
    <w:rsid w:val="00C67787"/>
    <w:rsid w:val="00C7669A"/>
    <w:rsid w:val="00C9576E"/>
    <w:rsid w:val="00CA424D"/>
    <w:rsid w:val="00CA6911"/>
    <w:rsid w:val="00CC40DE"/>
    <w:rsid w:val="00CF53B5"/>
    <w:rsid w:val="00D0254E"/>
    <w:rsid w:val="00D04813"/>
    <w:rsid w:val="00D10902"/>
    <w:rsid w:val="00D14D22"/>
    <w:rsid w:val="00D168ED"/>
    <w:rsid w:val="00D17C7F"/>
    <w:rsid w:val="00D324C4"/>
    <w:rsid w:val="00D37619"/>
    <w:rsid w:val="00D51B9A"/>
    <w:rsid w:val="00D76479"/>
    <w:rsid w:val="00D8375D"/>
    <w:rsid w:val="00D94AC9"/>
    <w:rsid w:val="00DE51B0"/>
    <w:rsid w:val="00DF2F8E"/>
    <w:rsid w:val="00E0570B"/>
    <w:rsid w:val="00E05D84"/>
    <w:rsid w:val="00E36A77"/>
    <w:rsid w:val="00E60775"/>
    <w:rsid w:val="00E63A7A"/>
    <w:rsid w:val="00E6721C"/>
    <w:rsid w:val="00E677A6"/>
    <w:rsid w:val="00E71333"/>
    <w:rsid w:val="00E719B2"/>
    <w:rsid w:val="00E76DD2"/>
    <w:rsid w:val="00E80E69"/>
    <w:rsid w:val="00E85819"/>
    <w:rsid w:val="00E94DAE"/>
    <w:rsid w:val="00E9764A"/>
    <w:rsid w:val="00EA7663"/>
    <w:rsid w:val="00EB3424"/>
    <w:rsid w:val="00EB4906"/>
    <w:rsid w:val="00ED3764"/>
    <w:rsid w:val="00ED7D03"/>
    <w:rsid w:val="00EF2DCA"/>
    <w:rsid w:val="00EF7755"/>
    <w:rsid w:val="00F142AF"/>
    <w:rsid w:val="00F15339"/>
    <w:rsid w:val="00F15C37"/>
    <w:rsid w:val="00F33F4E"/>
    <w:rsid w:val="00F56B68"/>
    <w:rsid w:val="00F7548C"/>
    <w:rsid w:val="00F84E2D"/>
    <w:rsid w:val="00FB27E1"/>
    <w:rsid w:val="00FB37A7"/>
    <w:rsid w:val="00FE7A8A"/>
    <w:rsid w:val="00FF7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7C81ADCA"/>
  <w15:docId w15:val="{C6481A54-EAA5-4E52-8B08-6CD0C7926C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left="1134" w:right="567" w:firstLine="567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C3FA4"/>
    <w:pPr>
      <w:spacing w:line="360" w:lineRule="auto"/>
      <w:ind w:left="0" w:right="0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C100F"/>
    <w:pPr>
      <w:keepNext/>
      <w:keepLines/>
      <w:spacing w:after="240" w:line="240" w:lineRule="auto"/>
      <w:ind w:firstLine="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A07E5"/>
    <w:pPr>
      <w:keepNext/>
      <w:keepLines/>
      <w:ind w:firstLine="0"/>
      <w:jc w:val="center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65903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76DD2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header"/>
    <w:basedOn w:val="a"/>
    <w:link w:val="a5"/>
    <w:uiPriority w:val="99"/>
    <w:unhideWhenUsed/>
    <w:rsid w:val="00880C3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80C34"/>
  </w:style>
  <w:style w:type="paragraph" w:styleId="a6">
    <w:name w:val="footer"/>
    <w:basedOn w:val="a"/>
    <w:link w:val="a7"/>
    <w:uiPriority w:val="99"/>
    <w:unhideWhenUsed/>
    <w:rsid w:val="00880C3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80C34"/>
  </w:style>
  <w:style w:type="paragraph" w:styleId="a8">
    <w:name w:val="Balloon Text"/>
    <w:basedOn w:val="a"/>
    <w:link w:val="a9"/>
    <w:uiPriority w:val="99"/>
    <w:semiHidden/>
    <w:unhideWhenUsed/>
    <w:rsid w:val="00954A90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954A90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34"/>
    <w:qFormat/>
    <w:rsid w:val="005B4B0A"/>
    <w:pPr>
      <w:ind w:left="720"/>
      <w:contextualSpacing/>
    </w:pPr>
  </w:style>
  <w:style w:type="paragraph" w:customStyle="1" w:styleId="ab">
    <w:name w:val="Курсовая"/>
    <w:basedOn w:val="a"/>
    <w:qFormat/>
    <w:rsid w:val="00C17ABF"/>
    <w:rPr>
      <w:rFonts w:eastAsia="Times New Roman" w:cs="Times New Roman"/>
      <w:szCs w:val="20"/>
      <w:lang w:eastAsia="ru-RU"/>
    </w:rPr>
  </w:style>
  <w:style w:type="paragraph" w:styleId="ac">
    <w:name w:val="Title"/>
    <w:basedOn w:val="a"/>
    <w:next w:val="a"/>
    <w:link w:val="ad"/>
    <w:uiPriority w:val="10"/>
    <w:qFormat/>
    <w:rsid w:val="00EF7755"/>
    <w:pPr>
      <w:spacing w:after="240" w:line="240" w:lineRule="auto"/>
      <w:contextualSpacing/>
      <w:jc w:val="center"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ad">
    <w:name w:val="Заголовок Знак"/>
    <w:basedOn w:val="a0"/>
    <w:link w:val="ac"/>
    <w:uiPriority w:val="10"/>
    <w:rsid w:val="00EF7755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2C100F"/>
    <w:rPr>
      <w:rFonts w:ascii="Times New Roman" w:eastAsiaTheme="majorEastAsia" w:hAnsi="Times New Roman" w:cstheme="majorBidi"/>
      <w:b/>
      <w:sz w:val="28"/>
      <w:szCs w:val="32"/>
    </w:rPr>
  </w:style>
  <w:style w:type="paragraph" w:styleId="ae">
    <w:name w:val="TOC Heading"/>
    <w:basedOn w:val="1"/>
    <w:next w:val="a"/>
    <w:uiPriority w:val="39"/>
    <w:unhideWhenUsed/>
    <w:qFormat/>
    <w:rsid w:val="0003760F"/>
    <w:pPr>
      <w:spacing w:line="259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3760F"/>
    <w:pPr>
      <w:spacing w:after="100"/>
    </w:pPr>
  </w:style>
  <w:style w:type="character" w:styleId="af">
    <w:name w:val="Hyperlink"/>
    <w:basedOn w:val="a0"/>
    <w:uiPriority w:val="99"/>
    <w:unhideWhenUsed/>
    <w:rsid w:val="0003760F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9A07E5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56590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A16348"/>
    <w:pPr>
      <w:spacing w:after="100"/>
      <w:ind w:left="280"/>
    </w:pPr>
  </w:style>
  <w:style w:type="paragraph" w:styleId="af0">
    <w:name w:val="Normal (Web)"/>
    <w:basedOn w:val="a"/>
    <w:uiPriority w:val="99"/>
    <w:rsid w:val="001A5F83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1">
    <w:name w:val="annotation reference"/>
    <w:basedOn w:val="a0"/>
    <w:uiPriority w:val="99"/>
    <w:semiHidden/>
    <w:unhideWhenUsed/>
    <w:rsid w:val="002F5A38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2F5A38"/>
    <w:pPr>
      <w:spacing w:after="200" w:line="240" w:lineRule="auto"/>
      <w:ind w:firstLine="0"/>
      <w:jc w:val="left"/>
    </w:pPr>
    <w:rPr>
      <w:rFonts w:asciiTheme="minorHAnsi" w:hAnsiTheme="minorHAnsi"/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2F5A3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032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2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73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1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7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58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62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67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59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9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9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5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7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36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614605">
          <w:marLeft w:val="0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18986">
          <w:marLeft w:val="0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908925">
          <w:marLeft w:val="0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270525">
          <w:marLeft w:val="0"/>
          <w:marRight w:val="0"/>
          <w:marTop w:val="105"/>
          <w:marBottom w:val="225"/>
          <w:divBdr>
            <w:top w:val="single" w:sz="6" w:space="2" w:color="DCDCDC"/>
            <w:left w:val="none" w:sz="0" w:space="2" w:color="auto"/>
            <w:bottom w:val="single" w:sz="6" w:space="2" w:color="DCDCDC"/>
            <w:right w:val="none" w:sz="0" w:space="0" w:color="auto"/>
          </w:divBdr>
        </w:div>
        <w:div w:id="1942490359">
          <w:marLeft w:val="0"/>
          <w:marRight w:val="0"/>
          <w:marTop w:val="0"/>
          <w:marBottom w:val="1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70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86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9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07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3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.vsd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74088C-E2F0-4007-A4DB-0A548A4977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7</TotalTime>
  <Pages>30</Pages>
  <Words>2294</Words>
  <Characters>13079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remmy</dc:creator>
  <cp:lastModifiedBy>futbolr72@yandex.ru</cp:lastModifiedBy>
  <cp:revision>139</cp:revision>
  <cp:lastPrinted>2018-11-09T22:13:00Z</cp:lastPrinted>
  <dcterms:created xsi:type="dcterms:W3CDTF">2018-09-28T16:07:00Z</dcterms:created>
  <dcterms:modified xsi:type="dcterms:W3CDTF">2018-12-25T14:05:00Z</dcterms:modified>
</cp:coreProperties>
</file>